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612128F" w14:textId="702F6C22" w:rsidR="00DB4B1B" w:rsidRPr="00797485" w:rsidRDefault="008E2F2B" w:rsidP="00DB4B1B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 xml:space="preserve"> </w:t>
      </w:r>
      <w:r w:rsidR="00DB4B1B" w:rsidRPr="00797485">
        <w:rPr>
          <w:rFonts w:hint="eastAsia"/>
          <w:b/>
          <w:sz w:val="30"/>
          <w:szCs w:val="30"/>
        </w:rPr>
        <w:t>北</w:t>
      </w:r>
      <w:r w:rsidR="00DB4B1B" w:rsidRPr="00797485">
        <w:rPr>
          <w:rFonts w:hint="eastAsia"/>
          <w:b/>
          <w:sz w:val="30"/>
          <w:szCs w:val="30"/>
        </w:rPr>
        <w:t xml:space="preserve"> </w:t>
      </w:r>
      <w:r w:rsidR="00DB4B1B" w:rsidRPr="00797485">
        <w:rPr>
          <w:rFonts w:hint="eastAsia"/>
          <w:b/>
          <w:sz w:val="30"/>
          <w:szCs w:val="30"/>
        </w:rPr>
        <w:t>京</w:t>
      </w:r>
      <w:r w:rsidR="00DB4B1B" w:rsidRPr="00797485">
        <w:rPr>
          <w:rFonts w:hint="eastAsia"/>
          <w:b/>
          <w:sz w:val="30"/>
          <w:szCs w:val="30"/>
        </w:rPr>
        <w:t xml:space="preserve"> </w:t>
      </w:r>
      <w:r w:rsidR="00DB4B1B" w:rsidRPr="00797485">
        <w:rPr>
          <w:rFonts w:hint="eastAsia"/>
          <w:b/>
          <w:sz w:val="30"/>
          <w:szCs w:val="30"/>
        </w:rPr>
        <w:t>邮</w:t>
      </w:r>
      <w:r w:rsidR="00DB4B1B" w:rsidRPr="00797485">
        <w:rPr>
          <w:rFonts w:hint="eastAsia"/>
          <w:b/>
          <w:sz w:val="30"/>
          <w:szCs w:val="30"/>
        </w:rPr>
        <w:t xml:space="preserve"> </w:t>
      </w:r>
      <w:r w:rsidR="00DB4B1B" w:rsidRPr="00797485">
        <w:rPr>
          <w:rFonts w:hint="eastAsia"/>
          <w:b/>
          <w:sz w:val="30"/>
          <w:szCs w:val="30"/>
        </w:rPr>
        <w:t>电</w:t>
      </w:r>
      <w:r w:rsidR="00DB4B1B" w:rsidRPr="00797485">
        <w:rPr>
          <w:rFonts w:hint="eastAsia"/>
          <w:b/>
          <w:sz w:val="30"/>
          <w:szCs w:val="30"/>
        </w:rPr>
        <w:t xml:space="preserve"> </w:t>
      </w:r>
      <w:r w:rsidR="00DB4B1B" w:rsidRPr="00797485">
        <w:rPr>
          <w:rFonts w:hint="eastAsia"/>
          <w:b/>
          <w:sz w:val="30"/>
          <w:szCs w:val="30"/>
        </w:rPr>
        <w:t>大</w:t>
      </w:r>
      <w:r w:rsidR="00DB4B1B" w:rsidRPr="00797485">
        <w:rPr>
          <w:rFonts w:hint="eastAsia"/>
          <w:b/>
          <w:sz w:val="30"/>
          <w:szCs w:val="30"/>
        </w:rPr>
        <w:t xml:space="preserve"> </w:t>
      </w:r>
      <w:r w:rsidR="00DB4B1B" w:rsidRPr="00797485">
        <w:rPr>
          <w:rFonts w:hint="eastAsia"/>
          <w:b/>
          <w:sz w:val="30"/>
          <w:szCs w:val="30"/>
        </w:rPr>
        <w:t>学</w:t>
      </w:r>
      <w:bookmarkStart w:id="0" w:name="_Toc108584824"/>
    </w:p>
    <w:p w14:paraId="5E5ED562" w14:textId="77777777" w:rsidR="00DB4B1B" w:rsidRPr="00797485" w:rsidRDefault="00DB4B1B" w:rsidP="00DB4B1B">
      <w:pPr>
        <w:spacing w:line="400" w:lineRule="exact"/>
        <w:ind w:firstLine="600"/>
        <w:jc w:val="center"/>
        <w:rPr>
          <w:b/>
          <w:sz w:val="30"/>
          <w:szCs w:val="30"/>
        </w:rPr>
      </w:pPr>
      <w:r w:rsidRPr="00797485">
        <w:rPr>
          <w:rFonts w:hint="eastAsia"/>
          <w:b/>
          <w:sz w:val="30"/>
          <w:szCs w:val="30"/>
        </w:rPr>
        <w:t>本科毕业设计（论文）中期</w:t>
      </w:r>
      <w:bookmarkEnd w:id="0"/>
      <w:r w:rsidRPr="00797485">
        <w:rPr>
          <w:rFonts w:hint="eastAsia"/>
          <w:b/>
          <w:sz w:val="30"/>
          <w:szCs w:val="30"/>
        </w:rPr>
        <w:t>进展情况检查表</w:t>
      </w:r>
    </w:p>
    <w:p w14:paraId="772CFDD8" w14:textId="77777777" w:rsidR="00DB4B1B" w:rsidRPr="00797485" w:rsidRDefault="00DB4B1B" w:rsidP="00DB4B1B">
      <w:pPr>
        <w:spacing w:line="400" w:lineRule="exact"/>
        <w:ind w:firstLine="600"/>
        <w:jc w:val="center"/>
        <w:rPr>
          <w:b/>
          <w:sz w:val="30"/>
          <w:szCs w:val="30"/>
        </w:rPr>
      </w:pP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602"/>
        <w:gridCol w:w="1455"/>
        <w:gridCol w:w="1035"/>
        <w:gridCol w:w="1659"/>
        <w:gridCol w:w="1276"/>
        <w:gridCol w:w="1259"/>
      </w:tblGrid>
      <w:tr w:rsidR="00795205" w:rsidRPr="00797485" w14:paraId="07BA7DBF" w14:textId="77777777" w:rsidTr="00795205">
        <w:trPr>
          <w:trHeight w:val="454"/>
        </w:trPr>
        <w:tc>
          <w:tcPr>
            <w:tcW w:w="1602" w:type="dxa"/>
            <w:vAlign w:val="center"/>
          </w:tcPr>
          <w:p w14:paraId="1413413B" w14:textId="77777777" w:rsidR="00DB4B1B" w:rsidRPr="00797485" w:rsidRDefault="00DB4B1B" w:rsidP="0054632D">
            <w:pPr>
              <w:jc w:val="center"/>
            </w:pPr>
            <w:r w:rsidRPr="00797485">
              <w:rPr>
                <w:rFonts w:hint="eastAsia"/>
              </w:rPr>
              <w:t>学院</w:t>
            </w:r>
          </w:p>
        </w:tc>
        <w:tc>
          <w:tcPr>
            <w:tcW w:w="1455" w:type="dxa"/>
            <w:vAlign w:val="center"/>
          </w:tcPr>
          <w:p w14:paraId="41BA2E5A" w14:textId="6BA42A8B" w:rsidR="00DB4B1B" w:rsidRPr="00797485" w:rsidRDefault="00795205" w:rsidP="0054632D">
            <w:pPr>
              <w:jc w:val="center"/>
            </w:pPr>
            <w:r>
              <w:rPr>
                <w:rFonts w:hint="eastAsia"/>
              </w:rPr>
              <w:t>计算机学院</w:t>
            </w:r>
          </w:p>
        </w:tc>
        <w:tc>
          <w:tcPr>
            <w:tcW w:w="1035" w:type="dxa"/>
            <w:vAlign w:val="center"/>
          </w:tcPr>
          <w:p w14:paraId="1E911C32" w14:textId="77777777" w:rsidR="00DB4B1B" w:rsidRPr="00797485" w:rsidRDefault="00DB4B1B" w:rsidP="0054632D">
            <w:pPr>
              <w:ind w:left="17"/>
              <w:jc w:val="center"/>
            </w:pPr>
            <w:r w:rsidRPr="00797485">
              <w:rPr>
                <w:rFonts w:hint="eastAsia"/>
              </w:rPr>
              <w:t>专业</w:t>
            </w:r>
          </w:p>
        </w:tc>
        <w:tc>
          <w:tcPr>
            <w:tcW w:w="1659" w:type="dxa"/>
            <w:vAlign w:val="center"/>
          </w:tcPr>
          <w:p w14:paraId="3FF37A6A" w14:textId="65774CFB" w:rsidR="00DB4B1B" w:rsidRPr="00797485" w:rsidRDefault="00795205" w:rsidP="0054632D">
            <w:pPr>
              <w:jc w:val="center"/>
            </w:pPr>
            <w:r>
              <w:rPr>
                <w:rFonts w:hint="eastAsia"/>
              </w:rPr>
              <w:t>计算机科学与技术</w:t>
            </w:r>
          </w:p>
        </w:tc>
        <w:tc>
          <w:tcPr>
            <w:tcW w:w="1276" w:type="dxa"/>
            <w:vAlign w:val="center"/>
          </w:tcPr>
          <w:p w14:paraId="7AABFC96" w14:textId="77777777" w:rsidR="00DB4B1B" w:rsidRPr="00797485" w:rsidRDefault="00DB4B1B" w:rsidP="0054632D">
            <w:pPr>
              <w:jc w:val="center"/>
            </w:pPr>
            <w:r w:rsidRPr="00797485">
              <w:rPr>
                <w:rFonts w:hint="eastAsia"/>
              </w:rPr>
              <w:t>班级</w:t>
            </w:r>
          </w:p>
        </w:tc>
        <w:tc>
          <w:tcPr>
            <w:tcW w:w="1259" w:type="dxa"/>
            <w:vAlign w:val="center"/>
          </w:tcPr>
          <w:p w14:paraId="3305FCA8" w14:textId="4DBE4C0F" w:rsidR="00DB4B1B" w:rsidRPr="00797485" w:rsidRDefault="00795205" w:rsidP="0054632D">
            <w:pPr>
              <w:jc w:val="center"/>
            </w:pPr>
            <w:r>
              <w:rPr>
                <w:rFonts w:hint="eastAsia"/>
              </w:rPr>
              <w:t>2015211304</w:t>
            </w:r>
          </w:p>
        </w:tc>
      </w:tr>
      <w:tr w:rsidR="00795205" w:rsidRPr="00797485" w14:paraId="06CC8E63" w14:textId="77777777" w:rsidTr="00795205">
        <w:trPr>
          <w:trHeight w:val="454"/>
        </w:trPr>
        <w:tc>
          <w:tcPr>
            <w:tcW w:w="1602" w:type="dxa"/>
            <w:vAlign w:val="center"/>
          </w:tcPr>
          <w:p w14:paraId="1876AB28" w14:textId="77777777" w:rsidR="00DB4B1B" w:rsidRPr="00797485" w:rsidRDefault="00DB4B1B" w:rsidP="0054632D">
            <w:pPr>
              <w:spacing w:line="360" w:lineRule="auto"/>
              <w:jc w:val="center"/>
            </w:pPr>
            <w:r w:rsidRPr="00797485">
              <w:rPr>
                <w:rFonts w:hint="eastAsia"/>
              </w:rPr>
              <w:t>学生姓名</w:t>
            </w:r>
          </w:p>
        </w:tc>
        <w:tc>
          <w:tcPr>
            <w:tcW w:w="1455" w:type="dxa"/>
            <w:vAlign w:val="center"/>
          </w:tcPr>
          <w:p w14:paraId="1B90DBCD" w14:textId="4B4B4077" w:rsidR="00DB4B1B" w:rsidRPr="00797485" w:rsidRDefault="00795205" w:rsidP="0054632D">
            <w:pPr>
              <w:spacing w:line="360" w:lineRule="auto"/>
              <w:jc w:val="center"/>
            </w:pPr>
            <w:proofErr w:type="gramStart"/>
            <w:r>
              <w:rPr>
                <w:rFonts w:hint="eastAsia"/>
              </w:rPr>
              <w:t>韩萌</w:t>
            </w:r>
            <w:proofErr w:type="gramEnd"/>
          </w:p>
        </w:tc>
        <w:tc>
          <w:tcPr>
            <w:tcW w:w="1035" w:type="dxa"/>
            <w:vAlign w:val="center"/>
          </w:tcPr>
          <w:p w14:paraId="1F4CF8C7" w14:textId="77777777" w:rsidR="00DB4B1B" w:rsidRPr="00797485" w:rsidRDefault="00DB4B1B" w:rsidP="0054632D">
            <w:pPr>
              <w:spacing w:line="360" w:lineRule="auto"/>
              <w:jc w:val="center"/>
            </w:pPr>
            <w:r w:rsidRPr="00797485">
              <w:rPr>
                <w:rFonts w:hint="eastAsia"/>
              </w:rPr>
              <w:t>学号</w:t>
            </w:r>
          </w:p>
        </w:tc>
        <w:tc>
          <w:tcPr>
            <w:tcW w:w="1659" w:type="dxa"/>
            <w:vAlign w:val="center"/>
          </w:tcPr>
          <w:p w14:paraId="66F0B1B3" w14:textId="1BA7172B" w:rsidR="00DB4B1B" w:rsidRPr="00797485" w:rsidRDefault="00795205" w:rsidP="0054632D">
            <w:pPr>
              <w:spacing w:line="360" w:lineRule="auto"/>
              <w:ind w:left="30"/>
              <w:jc w:val="center"/>
            </w:pPr>
            <w:r>
              <w:rPr>
                <w:rFonts w:hint="eastAsia"/>
              </w:rPr>
              <w:t>2015211221</w:t>
            </w:r>
          </w:p>
        </w:tc>
        <w:tc>
          <w:tcPr>
            <w:tcW w:w="1276" w:type="dxa"/>
            <w:vAlign w:val="center"/>
          </w:tcPr>
          <w:p w14:paraId="3ADDFDD7" w14:textId="77777777" w:rsidR="00DB4B1B" w:rsidRPr="00797485" w:rsidRDefault="00DB4B1B" w:rsidP="0054632D">
            <w:pPr>
              <w:spacing w:line="360" w:lineRule="auto"/>
              <w:jc w:val="center"/>
            </w:pPr>
            <w:r w:rsidRPr="00797485">
              <w:rPr>
                <w:rFonts w:hint="eastAsia"/>
              </w:rPr>
              <w:t>班内序号</w:t>
            </w:r>
          </w:p>
        </w:tc>
        <w:tc>
          <w:tcPr>
            <w:tcW w:w="1259" w:type="dxa"/>
            <w:vAlign w:val="center"/>
          </w:tcPr>
          <w:p w14:paraId="715FE477" w14:textId="743090E1" w:rsidR="00DB4B1B" w:rsidRPr="00797485" w:rsidRDefault="00795205" w:rsidP="0054632D">
            <w:pPr>
              <w:spacing w:line="360" w:lineRule="auto"/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795205" w:rsidRPr="00797485" w14:paraId="1660899B" w14:textId="77777777" w:rsidTr="00795205">
        <w:trPr>
          <w:trHeight w:val="454"/>
        </w:trPr>
        <w:tc>
          <w:tcPr>
            <w:tcW w:w="1602" w:type="dxa"/>
            <w:vAlign w:val="center"/>
          </w:tcPr>
          <w:p w14:paraId="707F27D4" w14:textId="77777777" w:rsidR="00DB4B1B" w:rsidRPr="00797485" w:rsidRDefault="00DB4B1B" w:rsidP="0054632D">
            <w:pPr>
              <w:spacing w:line="360" w:lineRule="auto"/>
              <w:jc w:val="center"/>
            </w:pPr>
            <w:r w:rsidRPr="00797485">
              <w:rPr>
                <w:rFonts w:hint="eastAsia"/>
              </w:rPr>
              <w:t>指导教师姓名</w:t>
            </w:r>
          </w:p>
        </w:tc>
        <w:tc>
          <w:tcPr>
            <w:tcW w:w="1455" w:type="dxa"/>
            <w:vAlign w:val="center"/>
          </w:tcPr>
          <w:p w14:paraId="5927F53D" w14:textId="224CCA1D" w:rsidR="00DB4B1B" w:rsidRPr="00797485" w:rsidRDefault="00795205" w:rsidP="0054632D">
            <w:pPr>
              <w:spacing w:line="360" w:lineRule="auto"/>
              <w:jc w:val="center"/>
            </w:pPr>
            <w:r>
              <w:rPr>
                <w:rFonts w:hint="eastAsia"/>
              </w:rPr>
              <w:t>肖利民</w:t>
            </w:r>
          </w:p>
        </w:tc>
        <w:tc>
          <w:tcPr>
            <w:tcW w:w="1035" w:type="dxa"/>
            <w:vAlign w:val="center"/>
          </w:tcPr>
          <w:p w14:paraId="6CF7FD80" w14:textId="77777777" w:rsidR="00DB4B1B" w:rsidRPr="00797485" w:rsidRDefault="00DB4B1B" w:rsidP="0054632D">
            <w:pPr>
              <w:spacing w:line="360" w:lineRule="auto"/>
              <w:jc w:val="center"/>
            </w:pPr>
            <w:r w:rsidRPr="00797485">
              <w:rPr>
                <w:rFonts w:hint="eastAsia"/>
              </w:rPr>
              <w:t>所在单位</w:t>
            </w:r>
          </w:p>
        </w:tc>
        <w:tc>
          <w:tcPr>
            <w:tcW w:w="1659" w:type="dxa"/>
            <w:vAlign w:val="center"/>
          </w:tcPr>
          <w:p w14:paraId="00C4F743" w14:textId="3EA97160" w:rsidR="00DB4B1B" w:rsidRPr="00797485" w:rsidRDefault="00795205" w:rsidP="0054632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北京航空航天大学</w:t>
            </w:r>
          </w:p>
        </w:tc>
        <w:tc>
          <w:tcPr>
            <w:tcW w:w="1276" w:type="dxa"/>
            <w:vAlign w:val="center"/>
          </w:tcPr>
          <w:p w14:paraId="1F4E7E36" w14:textId="77777777" w:rsidR="00DB4B1B" w:rsidRPr="00797485" w:rsidRDefault="00DB4B1B" w:rsidP="0054632D">
            <w:pPr>
              <w:ind w:firstLineChars="200" w:firstLine="420"/>
              <w:rPr>
                <w:sz w:val="24"/>
              </w:rPr>
            </w:pPr>
            <w:r w:rsidRPr="00797485">
              <w:rPr>
                <w:rFonts w:hint="eastAsia"/>
              </w:rPr>
              <w:t>职称</w:t>
            </w:r>
          </w:p>
        </w:tc>
        <w:tc>
          <w:tcPr>
            <w:tcW w:w="1259" w:type="dxa"/>
            <w:vAlign w:val="center"/>
          </w:tcPr>
          <w:p w14:paraId="214CB24A" w14:textId="6D5DB096" w:rsidR="00DB4B1B" w:rsidRPr="00797485" w:rsidRDefault="00795205" w:rsidP="0054632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教授</w:t>
            </w:r>
          </w:p>
        </w:tc>
      </w:tr>
      <w:tr w:rsidR="00795205" w:rsidRPr="00797485" w14:paraId="3FCE32E2" w14:textId="77777777" w:rsidTr="00795205">
        <w:trPr>
          <w:trHeight w:val="225"/>
        </w:trPr>
        <w:tc>
          <w:tcPr>
            <w:tcW w:w="1602" w:type="dxa"/>
            <w:vMerge w:val="restart"/>
            <w:vAlign w:val="center"/>
          </w:tcPr>
          <w:p w14:paraId="108BAA6F" w14:textId="77777777" w:rsidR="00DB4B1B" w:rsidRPr="00797485" w:rsidRDefault="00DB4B1B" w:rsidP="0054632D">
            <w:pPr>
              <w:jc w:val="center"/>
              <w:rPr>
                <w:bCs/>
                <w:szCs w:val="21"/>
              </w:rPr>
            </w:pPr>
            <w:r w:rsidRPr="00797485">
              <w:rPr>
                <w:rFonts w:hint="eastAsia"/>
                <w:bCs/>
                <w:szCs w:val="21"/>
              </w:rPr>
              <w:t>设计（论文）题目</w:t>
            </w:r>
          </w:p>
        </w:tc>
        <w:tc>
          <w:tcPr>
            <w:tcW w:w="6684" w:type="dxa"/>
            <w:gridSpan w:val="5"/>
            <w:vAlign w:val="center"/>
          </w:tcPr>
          <w:p w14:paraId="5916191C" w14:textId="5F14C282" w:rsidR="00DB4B1B" w:rsidRPr="00797485" w:rsidRDefault="00DB4B1B" w:rsidP="0054632D">
            <w:pPr>
              <w:spacing w:line="360" w:lineRule="auto"/>
              <w:ind w:left="30"/>
              <w:rPr>
                <w:sz w:val="18"/>
                <w:szCs w:val="18"/>
              </w:rPr>
            </w:pPr>
            <w:r w:rsidRPr="00797485">
              <w:rPr>
                <w:rFonts w:hint="eastAsia"/>
                <w:sz w:val="18"/>
                <w:szCs w:val="18"/>
              </w:rPr>
              <w:t>（中文）</w:t>
            </w:r>
            <w:r w:rsidR="00C76C83">
              <w:rPr>
                <w:rFonts w:hint="eastAsia"/>
                <w:sz w:val="18"/>
                <w:szCs w:val="18"/>
              </w:rPr>
              <w:t>基于</w:t>
            </w:r>
            <w:r w:rsidR="00C76C83">
              <w:rPr>
                <w:rFonts w:hint="eastAsia"/>
                <w:sz w:val="18"/>
                <w:szCs w:val="18"/>
              </w:rPr>
              <w:t>M</w:t>
            </w:r>
            <w:r w:rsidR="00C76C83">
              <w:rPr>
                <w:sz w:val="18"/>
                <w:szCs w:val="18"/>
              </w:rPr>
              <w:t xml:space="preserve">IPS </w:t>
            </w:r>
            <w:r w:rsidR="00C76C83">
              <w:rPr>
                <w:rFonts w:hint="eastAsia"/>
                <w:sz w:val="18"/>
                <w:szCs w:val="18"/>
              </w:rPr>
              <w:t>指令集的</w:t>
            </w:r>
            <w:r w:rsidR="00C76C83">
              <w:rPr>
                <w:rFonts w:hint="eastAsia"/>
                <w:sz w:val="18"/>
                <w:szCs w:val="18"/>
              </w:rPr>
              <w:t>CPU</w:t>
            </w:r>
            <w:r w:rsidR="00C76C83">
              <w:rPr>
                <w:rFonts w:hint="eastAsia"/>
                <w:sz w:val="18"/>
                <w:szCs w:val="18"/>
              </w:rPr>
              <w:t>设计与验证</w:t>
            </w:r>
          </w:p>
        </w:tc>
      </w:tr>
      <w:tr w:rsidR="00795205" w:rsidRPr="00797485" w14:paraId="13ECBC14" w14:textId="77777777" w:rsidTr="00795205">
        <w:trPr>
          <w:trHeight w:val="225"/>
        </w:trPr>
        <w:tc>
          <w:tcPr>
            <w:tcW w:w="1602" w:type="dxa"/>
            <w:vMerge/>
            <w:vAlign w:val="center"/>
          </w:tcPr>
          <w:p w14:paraId="6482D2E1" w14:textId="77777777" w:rsidR="00DB4B1B" w:rsidRPr="00797485" w:rsidRDefault="00DB4B1B" w:rsidP="0054632D">
            <w:pPr>
              <w:jc w:val="center"/>
              <w:rPr>
                <w:bCs/>
                <w:szCs w:val="21"/>
              </w:rPr>
            </w:pPr>
          </w:p>
        </w:tc>
        <w:tc>
          <w:tcPr>
            <w:tcW w:w="6684" w:type="dxa"/>
            <w:gridSpan w:val="5"/>
            <w:vAlign w:val="center"/>
          </w:tcPr>
          <w:p w14:paraId="09E0E639" w14:textId="5C285F71" w:rsidR="00DB4B1B" w:rsidRPr="00797485" w:rsidRDefault="00DB4B1B" w:rsidP="0054632D">
            <w:pPr>
              <w:spacing w:line="360" w:lineRule="auto"/>
              <w:ind w:left="30"/>
              <w:rPr>
                <w:sz w:val="18"/>
                <w:szCs w:val="18"/>
              </w:rPr>
            </w:pPr>
            <w:r w:rsidRPr="00797485">
              <w:rPr>
                <w:rFonts w:hint="eastAsia"/>
                <w:sz w:val="18"/>
                <w:szCs w:val="18"/>
              </w:rPr>
              <w:t>（英文）</w:t>
            </w:r>
            <w:r w:rsidR="00C76C83">
              <w:rPr>
                <w:sz w:val="18"/>
                <w:szCs w:val="18"/>
              </w:rPr>
              <w:t>The Design and Verification of CPU Based on MIPS</w:t>
            </w:r>
          </w:p>
        </w:tc>
      </w:tr>
    </w:tbl>
    <w:p w14:paraId="77370501" w14:textId="632705D9" w:rsidR="00795205" w:rsidRDefault="00795205" w:rsidP="00795205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620"/>
        <w:gridCol w:w="7666"/>
      </w:tblGrid>
      <w:tr w:rsidR="00310BD8" w:rsidRPr="00797485" w14:paraId="4C2FC88D" w14:textId="77777777" w:rsidTr="00795205">
        <w:trPr>
          <w:cantSplit/>
          <w:trHeight w:val="2877"/>
        </w:trPr>
        <w:tc>
          <w:tcPr>
            <w:tcW w:w="6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4C7F52C" w14:textId="77777777" w:rsidR="00795205" w:rsidRPr="00797485" w:rsidRDefault="00795205" w:rsidP="0054632D">
            <w:pPr>
              <w:jc w:val="center"/>
              <w:rPr>
                <w:bCs/>
                <w:sz w:val="24"/>
              </w:rPr>
            </w:pPr>
            <w:r w:rsidRPr="00797485">
              <w:rPr>
                <w:rFonts w:hint="eastAsia"/>
                <w:bCs/>
                <w:sz w:val="24"/>
              </w:rPr>
              <w:t>目前已完成任务</w:t>
            </w:r>
          </w:p>
        </w:tc>
        <w:tc>
          <w:tcPr>
            <w:tcW w:w="766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6045482" w14:textId="59D45688" w:rsidR="00F67DF7" w:rsidRPr="00F67DF7" w:rsidRDefault="00795205" w:rsidP="00F67DF7">
            <w:pPr>
              <w:rPr>
                <w:rFonts w:ascii="宋体" w:hAnsi="宋体"/>
                <w:bCs/>
                <w:szCs w:val="21"/>
              </w:rPr>
            </w:pPr>
            <w:r w:rsidRPr="00797485">
              <w:rPr>
                <w:rFonts w:ascii="宋体" w:hAnsi="宋体" w:hint="eastAsia"/>
                <w:bCs/>
                <w:szCs w:val="21"/>
              </w:rPr>
              <w:t>主要内容:</w:t>
            </w:r>
            <w:r w:rsidRPr="00795205">
              <w:rPr>
                <w:rFonts w:ascii="宋体" w:hAnsi="宋体" w:hint="eastAsia"/>
                <w:bCs/>
                <w:szCs w:val="21"/>
              </w:rPr>
              <w:t xml:space="preserve"> (毕业设计（论文）进展情况，字数一般不少于1000字)</w:t>
            </w:r>
          </w:p>
          <w:p w14:paraId="5935E333" w14:textId="3FA16ABF" w:rsidR="00F67DF7" w:rsidRPr="0054632D" w:rsidRDefault="00F67DF7" w:rsidP="0054632D">
            <w:pPr>
              <w:pStyle w:val="a7"/>
              <w:numPr>
                <w:ilvl w:val="0"/>
                <w:numId w:val="12"/>
              </w:numPr>
              <w:ind w:firstLineChars="0"/>
              <w:rPr>
                <w:rFonts w:ascii="宋体" w:hAnsi="宋体"/>
                <w:bCs/>
                <w:szCs w:val="21"/>
              </w:rPr>
            </w:pPr>
            <w:r w:rsidRPr="0054632D">
              <w:rPr>
                <w:rFonts w:ascii="宋体" w:hAnsi="宋体"/>
                <w:bCs/>
                <w:szCs w:val="21"/>
              </w:rPr>
              <w:t>系统设计</w:t>
            </w:r>
          </w:p>
          <w:p w14:paraId="5A0DDB6A" w14:textId="2D2BA75D" w:rsidR="000D7070" w:rsidRPr="0054632D" w:rsidRDefault="0054632D" w:rsidP="0054632D">
            <w:pPr>
              <w:ind w:leftChars="200" w:left="420" w:firstLineChars="200" w:firstLine="420"/>
              <w:rPr>
                <w:rFonts w:ascii="宋体" w:hAnsi="宋体"/>
                <w:bCs/>
                <w:szCs w:val="21"/>
              </w:rPr>
            </w:pPr>
            <w:r>
              <w:rPr>
                <w:rStyle w:val="aa"/>
                <w:rFonts w:hint="eastAsia"/>
              </w:rPr>
              <w:t>C</w:t>
            </w:r>
            <w:r w:rsidR="000D7070" w:rsidRPr="0054632D">
              <w:rPr>
                <w:rFonts w:ascii="宋体" w:hAnsi="宋体" w:hint="eastAsia"/>
                <w:bCs/>
                <w:szCs w:val="21"/>
              </w:rPr>
              <w:t>PU设计是整个计算机系统设计中</w:t>
            </w:r>
            <w:r w:rsidR="000D7070" w:rsidRPr="003F714E">
              <w:rPr>
                <w:rFonts w:ascii="宋体" w:hAnsi="宋体" w:hint="eastAsia"/>
                <w:bCs/>
              </w:rPr>
              <w:t>的核心设计，其性能好坏是决定计算机性能的关键因素。</w:t>
            </w:r>
            <w:r w:rsidR="003F714E" w:rsidRPr="003F714E">
              <w:rPr>
                <w:rFonts w:ascii="宋体" w:hAnsi="宋体" w:hint="eastAsia"/>
                <w:bCs/>
              </w:rPr>
              <w:t>精简指令集计算机（RISC） 和</w:t>
            </w:r>
            <w:r w:rsidR="003F714E">
              <w:rPr>
                <w:rFonts w:ascii="宋体" w:hAnsi="宋体" w:hint="eastAsia"/>
                <w:bCs/>
              </w:rPr>
              <w:t>复杂</w:t>
            </w:r>
            <w:r w:rsidR="003F714E" w:rsidRPr="003F714E">
              <w:rPr>
                <w:rFonts w:ascii="宋体" w:hAnsi="宋体" w:hint="eastAsia"/>
                <w:bCs/>
              </w:rPr>
              <w:t>指令</w:t>
            </w:r>
            <w:r w:rsidR="003F714E" w:rsidRPr="003F714E">
              <w:rPr>
                <w:rFonts w:ascii="宋体" w:hAnsi="宋体" w:hint="eastAsia"/>
                <w:bCs/>
                <w:szCs w:val="21"/>
              </w:rPr>
              <w:t>集计算机（CISC</w:t>
            </w:r>
            <w:r w:rsidR="003F714E">
              <w:rPr>
                <w:rFonts w:ascii="宋体" w:hAnsi="宋体" w:hint="eastAsia"/>
                <w:bCs/>
                <w:szCs w:val="21"/>
              </w:rPr>
              <w:t>）</w:t>
            </w:r>
            <w:r w:rsidR="003F714E" w:rsidRPr="003F714E">
              <w:rPr>
                <w:rFonts w:ascii="宋体" w:hAnsi="宋体" w:hint="eastAsia"/>
                <w:bCs/>
                <w:szCs w:val="21"/>
              </w:rPr>
              <w:t xml:space="preserve"> 是目前设计制造微处理器的两种典型技术</w:t>
            </w:r>
            <w:r w:rsidR="000D7070" w:rsidRPr="0054632D">
              <w:rPr>
                <w:rFonts w:ascii="宋体" w:hAnsi="宋体" w:hint="eastAsia"/>
                <w:bCs/>
                <w:szCs w:val="21"/>
              </w:rPr>
              <w:t>，MIPS</w:t>
            </w:r>
            <w:r w:rsidR="00BF3353">
              <w:rPr>
                <w:rFonts w:ascii="宋体" w:hAnsi="宋体" w:hint="eastAsia"/>
                <w:bCs/>
                <w:szCs w:val="21"/>
              </w:rPr>
              <w:t>是一种很流行的RISC处理器</w:t>
            </w:r>
            <w:r w:rsidR="000D7070" w:rsidRPr="0054632D">
              <w:rPr>
                <w:rFonts w:ascii="宋体" w:hAnsi="宋体" w:hint="eastAsia"/>
                <w:bCs/>
                <w:szCs w:val="21"/>
              </w:rPr>
              <w:t>，</w:t>
            </w:r>
            <w:r w:rsidR="00BF3353">
              <w:rPr>
                <w:rFonts w:ascii="宋体" w:hAnsi="宋体" w:hint="eastAsia"/>
                <w:bCs/>
                <w:szCs w:val="21"/>
              </w:rPr>
              <w:t>MIPS是指“无内部互锁流水级的微处理器”。</w:t>
            </w:r>
            <w:r w:rsidR="00386DF6" w:rsidRPr="0054632D">
              <w:rPr>
                <w:rFonts w:ascii="宋体" w:hAnsi="宋体" w:hint="eastAsia"/>
                <w:bCs/>
                <w:szCs w:val="21"/>
              </w:rPr>
              <w:t>本论文根据MIPS架构对MIPS</w:t>
            </w:r>
            <w:r w:rsidR="00386DF6" w:rsidRPr="0054632D">
              <w:rPr>
                <w:rFonts w:ascii="宋体" w:hAnsi="宋体"/>
                <w:bCs/>
                <w:szCs w:val="21"/>
              </w:rPr>
              <w:t xml:space="preserve"> </w:t>
            </w:r>
            <w:r w:rsidR="00386DF6" w:rsidRPr="0054632D">
              <w:rPr>
                <w:rFonts w:ascii="宋体" w:hAnsi="宋体" w:hint="eastAsia"/>
                <w:bCs/>
                <w:szCs w:val="21"/>
              </w:rPr>
              <w:t>CPU进行实现，通过数据旁路和延迟分支技术解决流水线冲突，完成5级流水线的CPU系统，并设计RGB屏幕，数码管，串口等输入输出设备的驱动模块添加系统功能。主要包括以下内容：</w:t>
            </w:r>
          </w:p>
          <w:p w14:paraId="2BDE0978" w14:textId="7CA8F0D8" w:rsidR="00F67DF7" w:rsidRDefault="00F67DF7" w:rsidP="00386DF6">
            <w:pPr>
              <w:pStyle w:val="a7"/>
              <w:numPr>
                <w:ilvl w:val="0"/>
                <w:numId w:val="5"/>
              </w:numPr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指令集设计</w:t>
            </w:r>
          </w:p>
          <w:p w14:paraId="5FAAE031" w14:textId="002E7135" w:rsidR="000D7070" w:rsidRPr="00A95674" w:rsidRDefault="00386DF6" w:rsidP="00A95674">
            <w:pPr>
              <w:ind w:left="432" w:firstLineChars="200" w:firstLine="420"/>
              <w:rPr>
                <w:rFonts w:ascii="宋体" w:hAnsi="宋体"/>
                <w:bCs/>
                <w:szCs w:val="21"/>
              </w:rPr>
            </w:pPr>
            <w:r w:rsidRPr="00A95674">
              <w:rPr>
                <w:rFonts w:ascii="宋体" w:hAnsi="宋体" w:hint="eastAsia"/>
                <w:bCs/>
                <w:szCs w:val="21"/>
              </w:rPr>
              <w:t>MIPS</w:t>
            </w:r>
            <w:r w:rsidRPr="00A95674">
              <w:rPr>
                <w:rFonts w:ascii="宋体" w:hAnsi="宋体"/>
                <w:bCs/>
                <w:szCs w:val="21"/>
              </w:rPr>
              <w:t xml:space="preserve"> </w:t>
            </w:r>
            <w:r w:rsidRPr="00A95674">
              <w:rPr>
                <w:rFonts w:ascii="宋体" w:hAnsi="宋体" w:hint="eastAsia"/>
                <w:bCs/>
                <w:szCs w:val="21"/>
              </w:rPr>
              <w:t>系统的指令集共包含三种类型，分别是R-Type（寄存器类型）、</w:t>
            </w:r>
            <w:r w:rsidR="00A95674" w:rsidRPr="00A95674">
              <w:rPr>
                <w:rFonts w:ascii="宋体" w:hAnsi="宋体" w:hint="eastAsia"/>
                <w:bCs/>
                <w:szCs w:val="21"/>
              </w:rPr>
              <w:t>I-</w:t>
            </w:r>
            <w:r w:rsidRPr="00A95674">
              <w:rPr>
                <w:rFonts w:ascii="宋体" w:hAnsi="宋体" w:hint="eastAsia"/>
                <w:bCs/>
                <w:szCs w:val="21"/>
              </w:rPr>
              <w:t>Type（立即数类型）和J-Type</w:t>
            </w:r>
            <w:r w:rsidR="008E2F2B" w:rsidRPr="00A95674">
              <w:rPr>
                <w:rFonts w:ascii="宋体" w:hAnsi="宋体" w:hint="eastAsia"/>
                <w:bCs/>
                <w:szCs w:val="21"/>
              </w:rPr>
              <w:t>（转移跳转类型），其格式如下图1所示。</w:t>
            </w:r>
          </w:p>
          <w:p w14:paraId="252273BF" w14:textId="7F321DE5" w:rsidR="008E2F2B" w:rsidRPr="00196A72" w:rsidRDefault="00196A72" w:rsidP="00196A72">
            <w:pPr>
              <w:jc w:val="center"/>
              <w:rPr>
                <w:rFonts w:ascii="宋体" w:hAnsi="宋体"/>
                <w:bCs/>
                <w:szCs w:val="21"/>
              </w:rPr>
            </w:pPr>
            <w:r>
              <w:object w:dxaOrig="8565" w:dyaOrig="2269" w14:anchorId="5F1497E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0.8pt;height:85.45pt" o:ole="">
                  <v:imagedata r:id="rId8" o:title=""/>
                </v:shape>
                <o:OLEObject Type="Embed" ProgID="Excel.Sheet.12" ShapeID="_x0000_i1025" DrawAspect="Content" ObjectID="_1616868137" r:id="rId9"/>
              </w:object>
            </w:r>
          </w:p>
          <w:p w14:paraId="50853931" w14:textId="2FCA6F89" w:rsidR="00FE3776" w:rsidRPr="00196A72" w:rsidRDefault="00FE3776" w:rsidP="00196A72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96A72">
              <w:rPr>
                <w:rFonts w:ascii="宋体" w:hAnsi="宋体" w:hint="eastAsia"/>
                <w:bCs/>
                <w:szCs w:val="21"/>
              </w:rPr>
              <w:t>图1</w:t>
            </w:r>
            <w:r w:rsidRPr="00196A72">
              <w:rPr>
                <w:rFonts w:ascii="宋体" w:hAnsi="宋体"/>
                <w:bCs/>
                <w:szCs w:val="21"/>
              </w:rPr>
              <w:t xml:space="preserve"> </w:t>
            </w:r>
            <w:r w:rsidRPr="00196A72">
              <w:rPr>
                <w:rFonts w:ascii="宋体" w:hAnsi="宋体" w:hint="eastAsia"/>
                <w:bCs/>
                <w:szCs w:val="21"/>
              </w:rPr>
              <w:t>MIPS指令格式</w:t>
            </w:r>
          </w:p>
          <w:p w14:paraId="02C8F84A" w14:textId="0E9BB5F9" w:rsidR="00FE3776" w:rsidRDefault="00FE3776" w:rsidP="00A95674">
            <w:pPr>
              <w:ind w:leftChars="200" w:left="420" w:firstLineChars="200" w:firstLine="420"/>
              <w:rPr>
                <w:rFonts w:ascii="宋体" w:hAnsi="宋体"/>
                <w:bCs/>
                <w:szCs w:val="21"/>
              </w:rPr>
            </w:pPr>
            <w:r w:rsidRPr="00A95674">
              <w:rPr>
                <w:rFonts w:ascii="宋体" w:hAnsi="宋体" w:hint="eastAsia"/>
                <w:bCs/>
                <w:szCs w:val="21"/>
              </w:rPr>
              <w:t>其中，OPCODE表示指令的操作</w:t>
            </w:r>
            <w:r w:rsidR="00A95674" w:rsidRPr="00A95674">
              <w:rPr>
                <w:rFonts w:ascii="宋体" w:hAnsi="宋体" w:hint="eastAsia"/>
                <w:bCs/>
                <w:szCs w:val="21"/>
              </w:rPr>
              <w:t>码</w:t>
            </w:r>
            <w:r w:rsidRPr="00A95674">
              <w:rPr>
                <w:rFonts w:ascii="宋体" w:hAnsi="宋体" w:hint="eastAsia"/>
                <w:bCs/>
                <w:szCs w:val="21"/>
              </w:rPr>
              <w:t>，RS表示源寄存器号，RT表示</w:t>
            </w:r>
            <w:r w:rsidR="00A95674" w:rsidRPr="00A95674">
              <w:rPr>
                <w:rFonts w:ascii="宋体" w:hAnsi="宋体" w:hint="eastAsia"/>
                <w:bCs/>
                <w:szCs w:val="21"/>
              </w:rPr>
              <w:t>源/目的寄存器号，RD表示目的寄存器号，SHAMT表示位移指令位移数，FUNCTION表示指令扩展码，IMM表示16位立即数，JUMP</w:t>
            </w:r>
            <w:r w:rsidR="00A95674" w:rsidRPr="00A95674">
              <w:rPr>
                <w:rFonts w:ascii="宋体" w:hAnsi="宋体"/>
                <w:bCs/>
                <w:szCs w:val="21"/>
              </w:rPr>
              <w:t xml:space="preserve"> </w:t>
            </w:r>
            <w:r w:rsidR="00A95674" w:rsidRPr="00A95674">
              <w:rPr>
                <w:rFonts w:ascii="宋体" w:hAnsi="宋体" w:hint="eastAsia"/>
                <w:bCs/>
                <w:szCs w:val="21"/>
              </w:rPr>
              <w:t>ADDRESS表示转移地址。</w:t>
            </w:r>
          </w:p>
          <w:p w14:paraId="06A0B93F" w14:textId="25394E0C" w:rsidR="00A95674" w:rsidRDefault="00A95674" w:rsidP="00A95674">
            <w:pPr>
              <w:ind w:leftChars="200" w:left="420" w:firstLineChars="200" w:firstLine="42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指令是CPU执行的最小单位，</w:t>
            </w:r>
            <w:r w:rsidR="00983851">
              <w:rPr>
                <w:rFonts w:ascii="宋体" w:hAnsi="宋体" w:hint="eastAsia"/>
                <w:bCs/>
                <w:szCs w:val="21"/>
              </w:rPr>
              <w:t>根据功能可分为逻辑</w:t>
            </w:r>
            <w:r w:rsidR="00C07CFD">
              <w:rPr>
                <w:rFonts w:ascii="宋体" w:hAnsi="宋体" w:hint="eastAsia"/>
                <w:bCs/>
                <w:szCs w:val="21"/>
              </w:rPr>
              <w:t>操作</w:t>
            </w:r>
            <w:r w:rsidR="00983851">
              <w:rPr>
                <w:rFonts w:ascii="宋体" w:hAnsi="宋体" w:hint="eastAsia"/>
                <w:bCs/>
                <w:szCs w:val="21"/>
              </w:rPr>
              <w:t>指令、</w:t>
            </w:r>
            <w:r w:rsidR="00C07CFD">
              <w:rPr>
                <w:rFonts w:ascii="宋体" w:hAnsi="宋体" w:hint="eastAsia"/>
                <w:bCs/>
                <w:szCs w:val="21"/>
              </w:rPr>
              <w:t>位移操作指令、移动操作指令、算术运算指令、转移指令、加载存储</w:t>
            </w:r>
            <w:r w:rsidR="00983851">
              <w:rPr>
                <w:rFonts w:ascii="宋体" w:hAnsi="宋体" w:hint="eastAsia"/>
                <w:bCs/>
                <w:szCs w:val="21"/>
              </w:rPr>
              <w:t>指令、</w:t>
            </w:r>
            <w:r w:rsidR="00C07CFD">
              <w:rPr>
                <w:rFonts w:ascii="宋体" w:hAnsi="宋体" w:hint="eastAsia"/>
                <w:bCs/>
                <w:szCs w:val="21"/>
              </w:rPr>
              <w:t>协处理器访问指令、异常相关指令。</w:t>
            </w:r>
          </w:p>
          <w:p w14:paraId="4A37727C" w14:textId="5B3681E3" w:rsidR="00795205" w:rsidRPr="00797485" w:rsidRDefault="00795205" w:rsidP="00D65C90">
            <w:pPr>
              <w:ind w:leftChars="200" w:left="420" w:firstLineChars="200" w:firstLine="420"/>
              <w:rPr>
                <w:rFonts w:ascii="宋体" w:hAnsi="宋体"/>
                <w:bCs/>
                <w:szCs w:val="21"/>
              </w:rPr>
            </w:pPr>
          </w:p>
        </w:tc>
      </w:tr>
      <w:tr w:rsidR="00310BD8" w:rsidRPr="00797485" w14:paraId="679317E0" w14:textId="77777777" w:rsidTr="00795205">
        <w:trPr>
          <w:cantSplit/>
          <w:trHeight w:val="2877"/>
        </w:trPr>
        <w:tc>
          <w:tcPr>
            <w:tcW w:w="6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9E4C446" w14:textId="77777777" w:rsidR="00795205" w:rsidRPr="00797485" w:rsidRDefault="00795205" w:rsidP="0054632D">
            <w:pPr>
              <w:jc w:val="center"/>
              <w:rPr>
                <w:bCs/>
                <w:sz w:val="24"/>
              </w:rPr>
            </w:pPr>
            <w:r w:rsidRPr="00797485">
              <w:rPr>
                <w:rFonts w:hint="eastAsia"/>
                <w:bCs/>
                <w:sz w:val="24"/>
              </w:rPr>
              <w:lastRenderedPageBreak/>
              <w:t>目前已完成任务</w:t>
            </w:r>
          </w:p>
        </w:tc>
        <w:tc>
          <w:tcPr>
            <w:tcW w:w="766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84A6580" w14:textId="77777777" w:rsidR="00795205" w:rsidRPr="00795205" w:rsidRDefault="00795205" w:rsidP="0054632D">
            <w:pPr>
              <w:rPr>
                <w:rFonts w:ascii="宋体" w:hAnsi="宋体"/>
                <w:bCs/>
                <w:szCs w:val="21"/>
              </w:rPr>
            </w:pPr>
            <w:r w:rsidRPr="00797485">
              <w:rPr>
                <w:rFonts w:ascii="宋体" w:hAnsi="宋体" w:hint="eastAsia"/>
                <w:bCs/>
                <w:szCs w:val="21"/>
              </w:rPr>
              <w:t>主要内容:</w:t>
            </w:r>
            <w:r w:rsidRPr="00795205">
              <w:rPr>
                <w:rFonts w:ascii="宋体" w:hAnsi="宋体" w:hint="eastAsia"/>
                <w:bCs/>
                <w:szCs w:val="21"/>
              </w:rPr>
              <w:t xml:space="preserve"> (毕业设计（论文）进展情况，字数一般不少于1000字)</w:t>
            </w:r>
          </w:p>
          <w:p w14:paraId="08228BAC" w14:textId="117C0572" w:rsidR="0054632D" w:rsidRDefault="003E154B" w:rsidP="0054632D">
            <w:pPr>
              <w:pStyle w:val="a7"/>
              <w:ind w:left="432"/>
              <w:jc w:val="lef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本论文针对上述分类，从MIPS指令集156条指令中，选取</w:t>
            </w:r>
            <w:r>
              <w:rPr>
                <w:rFonts w:ascii="宋体" w:hAnsi="宋体"/>
                <w:bCs/>
                <w:szCs w:val="21"/>
              </w:rPr>
              <w:t>6</w:t>
            </w:r>
            <w:r>
              <w:rPr>
                <w:rFonts w:ascii="宋体" w:hAnsi="宋体" w:hint="eastAsia"/>
                <w:bCs/>
                <w:szCs w:val="21"/>
              </w:rPr>
              <w:t>5条指令具有代表意义的指令作为本论文实现的指令子集，该子集指令格式覆盖R</w:t>
            </w:r>
            <w:r>
              <w:rPr>
                <w:rFonts w:ascii="宋体" w:hAnsi="宋体"/>
                <w:bCs/>
                <w:szCs w:val="21"/>
              </w:rPr>
              <w:t>-Type</w:t>
            </w:r>
            <w:r>
              <w:rPr>
                <w:rFonts w:ascii="宋体" w:hAnsi="宋体" w:hint="eastAsia"/>
                <w:bCs/>
                <w:szCs w:val="21"/>
              </w:rPr>
              <w:t>类、I-Type类、J-Type类，功能上覆盖逻辑操作指令、位移操作指令、移动操作指令、算术运算指令、转移指令、加载存储指令、协处理器访问指令、异常相关指令，如下表</w:t>
            </w:r>
            <w:r w:rsidR="006E45B7">
              <w:rPr>
                <w:rFonts w:ascii="宋体" w:hAnsi="宋体" w:hint="eastAsia"/>
                <w:bCs/>
                <w:szCs w:val="21"/>
              </w:rPr>
              <w:t>1</w:t>
            </w:r>
            <w:r>
              <w:rPr>
                <w:rFonts w:ascii="宋体" w:hAnsi="宋体" w:hint="eastAsia"/>
                <w:bCs/>
                <w:szCs w:val="21"/>
              </w:rPr>
              <w:t>所示。</w:t>
            </w:r>
          </w:p>
          <w:p w14:paraId="0CF4D6BC" w14:textId="1A26904D" w:rsidR="00D65C90" w:rsidRPr="004E03E1" w:rsidRDefault="004E03E1" w:rsidP="004E03E1">
            <w:pPr>
              <w:jc w:val="center"/>
              <w:rPr>
                <w:rFonts w:ascii="宋体" w:hAnsi="宋体"/>
                <w:bCs/>
                <w:szCs w:val="21"/>
              </w:rPr>
            </w:pPr>
            <w:r>
              <w:object w:dxaOrig="4921" w:dyaOrig="8971" w14:anchorId="73C41B77">
                <v:shape id="_x0000_i1026" type="#_x0000_t75" style="width:310.55pt;height:566.85pt" o:ole="">
                  <v:imagedata r:id="rId10" o:title=""/>
                </v:shape>
                <o:OLEObject Type="Embed" ProgID="Visio.Drawing.15" ShapeID="_x0000_i1026" DrawAspect="Content" ObjectID="_1616868138" r:id="rId11"/>
              </w:object>
            </w:r>
          </w:p>
          <w:p w14:paraId="2437ACFA" w14:textId="3E5A655F" w:rsidR="00EA76C7" w:rsidRPr="00196A72" w:rsidRDefault="00EA76C7" w:rsidP="00196A72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96A72">
              <w:rPr>
                <w:rFonts w:ascii="宋体" w:hAnsi="宋体" w:hint="eastAsia"/>
                <w:bCs/>
                <w:szCs w:val="21"/>
              </w:rPr>
              <w:t>表1</w:t>
            </w:r>
            <w:r w:rsidRPr="00196A72">
              <w:rPr>
                <w:rFonts w:ascii="宋体" w:hAnsi="宋体"/>
                <w:bCs/>
                <w:szCs w:val="21"/>
              </w:rPr>
              <w:t xml:space="preserve"> </w:t>
            </w:r>
            <w:r w:rsidRPr="00196A72">
              <w:rPr>
                <w:rFonts w:ascii="宋体" w:hAnsi="宋体" w:hint="eastAsia"/>
                <w:bCs/>
                <w:szCs w:val="21"/>
              </w:rPr>
              <w:t>MIPS指令子集指令格式</w:t>
            </w:r>
          </w:p>
          <w:p w14:paraId="131C2D74" w14:textId="24C58C55" w:rsidR="00D65C90" w:rsidRDefault="00D65C90" w:rsidP="00D65C90">
            <w:pPr>
              <w:pStyle w:val="a7"/>
              <w:numPr>
                <w:ilvl w:val="0"/>
                <w:numId w:val="5"/>
              </w:numPr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lastRenderedPageBreak/>
              <w:t>系统结构设计</w:t>
            </w:r>
          </w:p>
          <w:p w14:paraId="69B4F6DE" w14:textId="1DB2DBA3" w:rsidR="00196A72" w:rsidRDefault="009D2CF4" w:rsidP="00196A72">
            <w:pPr>
              <w:ind w:left="432" w:firstLineChars="200" w:firstLine="420"/>
              <w:rPr>
                <w:rFonts w:ascii="宋体" w:hAnsi="宋体"/>
                <w:bCs/>
                <w:szCs w:val="21"/>
              </w:rPr>
            </w:pPr>
            <w:r w:rsidRPr="009D2CF4">
              <w:rPr>
                <w:rFonts w:ascii="宋体" w:hAnsi="宋体" w:hint="eastAsia"/>
                <w:bCs/>
                <w:szCs w:val="21"/>
              </w:rPr>
              <w:t>本</w:t>
            </w:r>
            <w:r w:rsidR="004E03E1">
              <w:rPr>
                <w:rFonts w:ascii="宋体" w:hAnsi="宋体" w:hint="eastAsia"/>
                <w:bCs/>
                <w:szCs w:val="21"/>
              </w:rPr>
              <w:t>论文将</w:t>
            </w:r>
            <w:r w:rsidRPr="009D2CF4">
              <w:rPr>
                <w:rFonts w:ascii="宋体" w:hAnsi="宋体" w:hint="eastAsia"/>
                <w:bCs/>
                <w:szCs w:val="21"/>
              </w:rPr>
              <w:t>系统</w:t>
            </w:r>
            <w:r w:rsidR="004E03E1">
              <w:rPr>
                <w:rFonts w:ascii="宋体" w:hAnsi="宋体" w:hint="eastAsia"/>
                <w:bCs/>
                <w:szCs w:val="21"/>
              </w:rPr>
              <w:t>细</w:t>
            </w:r>
            <w:r w:rsidRPr="009D2CF4">
              <w:rPr>
                <w:rFonts w:ascii="宋体" w:hAnsi="宋体" w:hint="eastAsia"/>
                <w:bCs/>
                <w:szCs w:val="21"/>
              </w:rPr>
              <w:t>分为CPU模块、存储器模块、输入输出</w:t>
            </w:r>
            <w:r>
              <w:rPr>
                <w:rFonts w:ascii="宋体" w:hAnsi="宋体" w:hint="eastAsia"/>
                <w:bCs/>
                <w:szCs w:val="21"/>
              </w:rPr>
              <w:t>模块</w:t>
            </w:r>
            <w:r w:rsidR="00F0103F">
              <w:rPr>
                <w:rFonts w:ascii="宋体" w:hAnsi="宋体" w:hint="eastAsia"/>
                <w:bCs/>
                <w:szCs w:val="21"/>
              </w:rPr>
              <w:t>、上位机模块</w:t>
            </w:r>
            <w:r>
              <w:rPr>
                <w:rFonts w:ascii="宋体" w:hAnsi="宋体" w:hint="eastAsia"/>
                <w:bCs/>
                <w:szCs w:val="21"/>
              </w:rPr>
              <w:t>，其中CPU模块可细分为控制器模块和运算器模块。系统</w:t>
            </w:r>
            <w:r w:rsidR="006E45B7">
              <w:rPr>
                <w:rFonts w:ascii="宋体" w:hAnsi="宋体" w:hint="eastAsia"/>
                <w:bCs/>
                <w:szCs w:val="21"/>
              </w:rPr>
              <w:t>总体架构</w:t>
            </w:r>
            <w:r>
              <w:rPr>
                <w:rFonts w:ascii="宋体" w:hAnsi="宋体" w:hint="eastAsia"/>
                <w:bCs/>
                <w:szCs w:val="21"/>
              </w:rPr>
              <w:t>如图</w:t>
            </w:r>
            <w:r w:rsidR="006E45B7">
              <w:rPr>
                <w:rFonts w:ascii="宋体" w:hAnsi="宋体" w:hint="eastAsia"/>
                <w:bCs/>
                <w:szCs w:val="21"/>
              </w:rPr>
              <w:t>2</w:t>
            </w:r>
            <w:r>
              <w:rPr>
                <w:rFonts w:ascii="宋体" w:hAnsi="宋体" w:hint="eastAsia"/>
                <w:bCs/>
                <w:szCs w:val="21"/>
              </w:rPr>
              <w:t>所示。</w:t>
            </w:r>
          </w:p>
          <w:p w14:paraId="19F4546F" w14:textId="3BF6E5D8" w:rsidR="009D2CF4" w:rsidRDefault="00196A72" w:rsidP="00196A72">
            <w:pPr>
              <w:jc w:val="center"/>
              <w:rPr>
                <w:rFonts w:ascii="宋体" w:hAnsi="宋体"/>
                <w:bCs/>
                <w:szCs w:val="21"/>
              </w:rPr>
            </w:pPr>
            <w:r>
              <w:object w:dxaOrig="9376" w:dyaOrig="9436" w14:anchorId="76B9D4C7">
                <v:shape id="_x0000_i1027" type="#_x0000_t75" style="width:314.35pt;height:316.5pt" o:ole="">
                  <v:imagedata r:id="rId12" o:title=""/>
                </v:shape>
                <o:OLEObject Type="Embed" ProgID="Visio.Drawing.15" ShapeID="_x0000_i1027" DrawAspect="Content" ObjectID="_1616868139" r:id="rId13"/>
              </w:object>
            </w:r>
          </w:p>
          <w:p w14:paraId="744E0BB6" w14:textId="1369F344" w:rsidR="00523E1B" w:rsidRDefault="00523E1B" w:rsidP="00196A72">
            <w:pPr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图</w:t>
            </w:r>
            <w:r w:rsidR="006E45B7">
              <w:rPr>
                <w:rFonts w:ascii="宋体" w:hAnsi="宋体" w:hint="eastAsia"/>
                <w:bCs/>
                <w:szCs w:val="21"/>
              </w:rPr>
              <w:t>2</w:t>
            </w:r>
            <w:r>
              <w:rPr>
                <w:rFonts w:ascii="宋体" w:hAnsi="宋体"/>
                <w:bCs/>
                <w:szCs w:val="21"/>
              </w:rPr>
              <w:t xml:space="preserve"> </w:t>
            </w:r>
            <w:r>
              <w:rPr>
                <w:rFonts w:ascii="宋体" w:hAnsi="宋体" w:hint="eastAsia"/>
                <w:bCs/>
                <w:szCs w:val="21"/>
              </w:rPr>
              <w:t>系统</w:t>
            </w:r>
            <w:r w:rsidR="006E45B7">
              <w:rPr>
                <w:rFonts w:ascii="宋体" w:hAnsi="宋体" w:hint="eastAsia"/>
                <w:bCs/>
                <w:szCs w:val="21"/>
              </w:rPr>
              <w:t>总体架构图</w:t>
            </w:r>
          </w:p>
          <w:p w14:paraId="3EC47E94" w14:textId="77777777" w:rsidR="00310BD8" w:rsidRDefault="00310BD8" w:rsidP="00310BD8">
            <w:pPr>
              <w:ind w:left="432" w:firstLineChars="1000" w:firstLine="2100"/>
              <w:rPr>
                <w:rFonts w:ascii="宋体" w:hAnsi="宋体"/>
                <w:bCs/>
                <w:szCs w:val="21"/>
              </w:rPr>
            </w:pPr>
          </w:p>
          <w:p w14:paraId="57A77D02" w14:textId="2BDBF296" w:rsidR="00F0103F" w:rsidRDefault="00F0103F" w:rsidP="009D2CF4">
            <w:pPr>
              <w:ind w:left="432" w:firstLineChars="200" w:firstLine="42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CPU模块负责计算取指令地址、分析指令、执行指令、产生存取数据控制信号等操作，指令存储器模块与数据存储器模块根据CPU模块产生的控制信号完成数据的存取。输入输出模块内包含串</w:t>
            </w:r>
            <w:bookmarkStart w:id="1" w:name="_GoBack"/>
            <w:bookmarkEnd w:id="1"/>
            <w:r>
              <w:rPr>
                <w:rFonts w:ascii="宋体" w:hAnsi="宋体" w:hint="eastAsia"/>
                <w:bCs/>
                <w:szCs w:val="21"/>
              </w:rPr>
              <w:t>口模块、数码管模块、RGB屏幕模块三个子模块，各子模块通过各自的驱动程序，完成数据的格式化输入输出</w:t>
            </w:r>
            <w:r w:rsidR="00310BD8">
              <w:rPr>
                <w:rFonts w:ascii="宋体" w:hAnsi="宋体" w:hint="eastAsia"/>
                <w:bCs/>
                <w:szCs w:val="21"/>
              </w:rPr>
              <w:t>呈递</w:t>
            </w:r>
            <w:r>
              <w:rPr>
                <w:rFonts w:ascii="宋体" w:hAnsi="宋体" w:hint="eastAsia"/>
                <w:bCs/>
                <w:szCs w:val="21"/>
              </w:rPr>
              <w:t>。上位机模块</w:t>
            </w:r>
            <w:r w:rsidR="00523E1B">
              <w:rPr>
                <w:rFonts w:ascii="宋体" w:hAnsi="宋体" w:hint="eastAsia"/>
                <w:bCs/>
                <w:szCs w:val="21"/>
              </w:rPr>
              <w:t>负责对CPU模块中关键数据的显示，具有单步调试、重置等接口，完成人机交互功能。</w:t>
            </w:r>
          </w:p>
          <w:p w14:paraId="034EBAD7" w14:textId="42BD46FF" w:rsidR="00310BD8" w:rsidRDefault="00310BD8" w:rsidP="009D2CF4">
            <w:pPr>
              <w:ind w:left="432" w:firstLineChars="200" w:firstLine="420"/>
              <w:rPr>
                <w:rFonts w:ascii="宋体" w:hAnsi="宋体"/>
                <w:bCs/>
                <w:szCs w:val="21"/>
              </w:rPr>
            </w:pPr>
          </w:p>
          <w:p w14:paraId="7259860A" w14:textId="6F7832ED" w:rsidR="00310BD8" w:rsidRDefault="00310BD8" w:rsidP="009D2CF4">
            <w:pPr>
              <w:ind w:left="432" w:firstLineChars="200" w:firstLine="420"/>
              <w:rPr>
                <w:rFonts w:ascii="宋体" w:hAnsi="宋体"/>
                <w:bCs/>
                <w:szCs w:val="21"/>
              </w:rPr>
            </w:pPr>
          </w:p>
          <w:p w14:paraId="7146B3B1" w14:textId="40688869" w:rsidR="00310BD8" w:rsidRDefault="00310BD8" w:rsidP="009D2CF4">
            <w:pPr>
              <w:ind w:left="432" w:firstLineChars="200" w:firstLine="420"/>
              <w:rPr>
                <w:rFonts w:ascii="宋体" w:hAnsi="宋体"/>
                <w:bCs/>
                <w:szCs w:val="21"/>
              </w:rPr>
            </w:pPr>
          </w:p>
          <w:p w14:paraId="0545E868" w14:textId="65F1A376" w:rsidR="00310BD8" w:rsidRDefault="00310BD8" w:rsidP="009D2CF4">
            <w:pPr>
              <w:ind w:left="432" w:firstLineChars="200" w:firstLine="420"/>
              <w:rPr>
                <w:rFonts w:ascii="宋体" w:hAnsi="宋体"/>
                <w:bCs/>
                <w:szCs w:val="21"/>
              </w:rPr>
            </w:pPr>
          </w:p>
          <w:p w14:paraId="0218E33A" w14:textId="0FD1D721" w:rsidR="00310BD8" w:rsidRDefault="00310BD8" w:rsidP="009D2CF4">
            <w:pPr>
              <w:ind w:left="432" w:firstLineChars="200" w:firstLine="420"/>
              <w:rPr>
                <w:rFonts w:ascii="宋体" w:hAnsi="宋体"/>
                <w:bCs/>
                <w:szCs w:val="21"/>
              </w:rPr>
            </w:pPr>
          </w:p>
          <w:p w14:paraId="52CC156A" w14:textId="77BC856C" w:rsidR="00310BD8" w:rsidRDefault="00310BD8" w:rsidP="00310BD8">
            <w:pPr>
              <w:rPr>
                <w:rFonts w:ascii="宋体" w:hAnsi="宋体"/>
                <w:bCs/>
                <w:szCs w:val="21"/>
              </w:rPr>
            </w:pPr>
          </w:p>
          <w:p w14:paraId="16577367" w14:textId="33F2F0F0" w:rsidR="00196A72" w:rsidRDefault="00196A72" w:rsidP="00310BD8">
            <w:pPr>
              <w:rPr>
                <w:rFonts w:ascii="宋体" w:hAnsi="宋体"/>
                <w:bCs/>
                <w:szCs w:val="21"/>
              </w:rPr>
            </w:pPr>
          </w:p>
          <w:p w14:paraId="0A11FBB6" w14:textId="6EF22465" w:rsidR="00196A72" w:rsidRDefault="00196A72" w:rsidP="00310BD8">
            <w:pPr>
              <w:rPr>
                <w:rFonts w:ascii="宋体" w:hAnsi="宋体"/>
                <w:bCs/>
                <w:szCs w:val="21"/>
              </w:rPr>
            </w:pPr>
          </w:p>
          <w:p w14:paraId="5A6B2822" w14:textId="5BEF7A7D" w:rsidR="00196A72" w:rsidRDefault="00196A72" w:rsidP="00310BD8">
            <w:pPr>
              <w:rPr>
                <w:rFonts w:ascii="宋体" w:hAnsi="宋体"/>
                <w:bCs/>
                <w:szCs w:val="21"/>
              </w:rPr>
            </w:pPr>
          </w:p>
          <w:p w14:paraId="0D3AFAF5" w14:textId="2ABA51E9" w:rsidR="00196A72" w:rsidRDefault="00196A72" w:rsidP="00310BD8">
            <w:pPr>
              <w:rPr>
                <w:rFonts w:ascii="宋体" w:hAnsi="宋体"/>
                <w:bCs/>
                <w:szCs w:val="21"/>
              </w:rPr>
            </w:pPr>
          </w:p>
          <w:p w14:paraId="48E5275E" w14:textId="77777777" w:rsidR="00196A72" w:rsidRPr="009D2CF4" w:rsidRDefault="00196A72" w:rsidP="00310BD8">
            <w:pPr>
              <w:rPr>
                <w:rFonts w:ascii="宋体" w:hAnsi="宋体"/>
                <w:bCs/>
                <w:szCs w:val="21"/>
              </w:rPr>
            </w:pPr>
          </w:p>
          <w:p w14:paraId="3B087EA7" w14:textId="76DAA121" w:rsidR="00D65C90" w:rsidRDefault="00D65C90" w:rsidP="00523E1B">
            <w:pPr>
              <w:pStyle w:val="a7"/>
              <w:numPr>
                <w:ilvl w:val="0"/>
                <w:numId w:val="5"/>
              </w:numPr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lastRenderedPageBreak/>
              <w:t>流水线结构设计</w:t>
            </w:r>
          </w:p>
          <w:p w14:paraId="58DD6413" w14:textId="2E855F95" w:rsidR="00523E1B" w:rsidRPr="00310BD8" w:rsidRDefault="00523E1B" w:rsidP="00310BD8">
            <w:pPr>
              <w:ind w:left="432" w:firstLineChars="200" w:firstLine="420"/>
              <w:rPr>
                <w:rFonts w:ascii="宋体" w:hAnsi="宋体"/>
                <w:bCs/>
                <w:szCs w:val="21"/>
              </w:rPr>
            </w:pPr>
            <w:r w:rsidRPr="00310BD8">
              <w:rPr>
                <w:rFonts w:ascii="宋体" w:hAnsi="宋体" w:hint="eastAsia"/>
                <w:bCs/>
                <w:szCs w:val="21"/>
              </w:rPr>
              <w:t>MIPS</w:t>
            </w:r>
            <w:r w:rsidRPr="00310BD8">
              <w:rPr>
                <w:rFonts w:ascii="宋体" w:hAnsi="宋体"/>
                <w:bCs/>
                <w:szCs w:val="21"/>
              </w:rPr>
              <w:t xml:space="preserve"> </w:t>
            </w:r>
            <w:r w:rsidRPr="00310BD8">
              <w:rPr>
                <w:rFonts w:ascii="宋体" w:hAnsi="宋体" w:hint="eastAsia"/>
                <w:bCs/>
                <w:szCs w:val="21"/>
              </w:rPr>
              <w:t>CPU执行指令时，在一个时钟周期内，有5条指令并行执行，</w:t>
            </w:r>
            <w:r w:rsidR="00310BD8" w:rsidRPr="00310BD8">
              <w:rPr>
                <w:rFonts w:ascii="宋体" w:hAnsi="宋体" w:hint="eastAsia"/>
                <w:bCs/>
                <w:szCs w:val="21"/>
              </w:rPr>
              <w:t>一条指令的执行可细分为5个阶段，分别为取指令阶段（IF）、分析指令阶段（ID）、执行指令阶段（EXE）、访存数据阶段（MEM）、数据写回阶段（WB）。</w:t>
            </w:r>
            <w:r w:rsidRPr="00310BD8">
              <w:rPr>
                <w:rFonts w:ascii="宋体" w:hAnsi="宋体" w:hint="eastAsia"/>
                <w:bCs/>
                <w:szCs w:val="21"/>
              </w:rPr>
              <w:t>其具体结构框图如图</w:t>
            </w:r>
            <w:r w:rsidR="006E45B7">
              <w:rPr>
                <w:rFonts w:ascii="宋体" w:hAnsi="宋体" w:hint="eastAsia"/>
                <w:bCs/>
                <w:szCs w:val="21"/>
              </w:rPr>
              <w:t>3</w:t>
            </w:r>
            <w:r w:rsidR="00310BD8" w:rsidRPr="00310BD8">
              <w:rPr>
                <w:rFonts w:ascii="宋体" w:hAnsi="宋体" w:hint="eastAsia"/>
                <w:bCs/>
                <w:szCs w:val="21"/>
              </w:rPr>
              <w:t>所示。</w:t>
            </w:r>
            <w:r w:rsidR="00310BD8">
              <w:rPr>
                <w:rFonts w:ascii="宋体" w:hAnsi="宋体" w:hint="eastAsia"/>
                <w:bCs/>
                <w:szCs w:val="21"/>
              </w:rPr>
              <w:t>其中IM表示指令存储器，RF表示数据寄存器，ALU表示算术逻辑单元，DM表示数据存储器。</w:t>
            </w:r>
          </w:p>
          <w:p w14:paraId="1D2F365E" w14:textId="4C8AA28D" w:rsidR="00310BD8" w:rsidRDefault="00310BD8" w:rsidP="00523E1B">
            <w:pPr>
              <w:pStyle w:val="a7"/>
              <w:ind w:left="792" w:firstLineChars="0" w:firstLine="0"/>
              <w:rPr>
                <w:rFonts w:ascii="宋体" w:hAnsi="宋体"/>
                <w:bCs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D8AC7F2" wp14:editId="72793D71">
                  <wp:extent cx="3857625" cy="1042813"/>
                  <wp:effectExtent l="0" t="0" r="0" b="508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16884" cy="10588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1486164" w14:textId="0D14DC32" w:rsidR="00310BD8" w:rsidRDefault="00310BD8" w:rsidP="00196A72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96A72">
              <w:rPr>
                <w:rFonts w:ascii="宋体" w:hAnsi="宋体" w:hint="eastAsia"/>
                <w:bCs/>
                <w:szCs w:val="21"/>
              </w:rPr>
              <w:t>图</w:t>
            </w:r>
            <w:r w:rsidR="006E45B7">
              <w:rPr>
                <w:rFonts w:ascii="宋体" w:hAnsi="宋体" w:hint="eastAsia"/>
                <w:bCs/>
                <w:szCs w:val="21"/>
              </w:rPr>
              <w:t>3</w:t>
            </w:r>
            <w:r w:rsidRPr="00196A72">
              <w:rPr>
                <w:rFonts w:ascii="宋体" w:hAnsi="宋体"/>
                <w:bCs/>
                <w:szCs w:val="21"/>
              </w:rPr>
              <w:t xml:space="preserve"> </w:t>
            </w:r>
            <w:r w:rsidRPr="00196A72">
              <w:rPr>
                <w:rFonts w:ascii="宋体" w:hAnsi="宋体" w:hint="eastAsia"/>
                <w:bCs/>
                <w:szCs w:val="21"/>
              </w:rPr>
              <w:t>流水线结构示意图</w:t>
            </w:r>
          </w:p>
          <w:p w14:paraId="0DB13B5F" w14:textId="77777777" w:rsidR="00196A72" w:rsidRPr="00196A72" w:rsidRDefault="00196A72" w:rsidP="00196A72">
            <w:pPr>
              <w:jc w:val="center"/>
              <w:rPr>
                <w:rFonts w:ascii="宋体" w:hAnsi="宋体"/>
                <w:bCs/>
                <w:szCs w:val="21"/>
              </w:rPr>
            </w:pPr>
          </w:p>
          <w:p w14:paraId="0F0F6F91" w14:textId="77777777" w:rsidR="009436E6" w:rsidRDefault="00310BD8" w:rsidP="00523E1B">
            <w:pPr>
              <w:pStyle w:val="a7"/>
              <w:ind w:left="792" w:firstLineChars="0" w:firstLine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各阶段的详细分工为：</w:t>
            </w:r>
          </w:p>
          <w:p w14:paraId="5E7AA578" w14:textId="69D6E3C6" w:rsidR="00310BD8" w:rsidRDefault="00310BD8" w:rsidP="00523E1B">
            <w:pPr>
              <w:pStyle w:val="a7"/>
              <w:ind w:left="792" w:firstLineChars="0" w:firstLine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IF</w:t>
            </w:r>
            <w:r w:rsidR="009436E6">
              <w:rPr>
                <w:rFonts w:ascii="宋体" w:hAnsi="宋体" w:hint="eastAsia"/>
                <w:bCs/>
                <w:szCs w:val="21"/>
              </w:rPr>
              <w:t>阶段： 根据</w:t>
            </w:r>
            <w:r>
              <w:rPr>
                <w:rFonts w:ascii="宋体" w:hAnsi="宋体" w:hint="eastAsia"/>
                <w:bCs/>
                <w:szCs w:val="21"/>
              </w:rPr>
              <w:t>程序计数器PC</w:t>
            </w:r>
            <w:r w:rsidR="009436E6">
              <w:rPr>
                <w:rFonts w:ascii="宋体" w:hAnsi="宋体" w:hint="eastAsia"/>
                <w:bCs/>
                <w:szCs w:val="21"/>
              </w:rPr>
              <w:t>数值，从指令存储器中取出待执行指令。</w:t>
            </w:r>
          </w:p>
          <w:p w14:paraId="64727421" w14:textId="68827C75" w:rsidR="009436E6" w:rsidRDefault="009436E6" w:rsidP="009436E6">
            <w:pPr>
              <w:pStyle w:val="a7"/>
              <w:ind w:leftChars="377" w:left="1842" w:hangingChars="500" w:hanging="105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ID阶段：进行分析待执行指令，对指令进行译码，产生操作码等控制信号，从寄存器组中读出操作数等操作。</w:t>
            </w:r>
          </w:p>
          <w:p w14:paraId="1A6488FD" w14:textId="1FADB7A1" w:rsidR="009436E6" w:rsidRDefault="009436E6" w:rsidP="00523E1B">
            <w:pPr>
              <w:pStyle w:val="a7"/>
              <w:ind w:left="792" w:firstLineChars="0" w:firstLine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EXE阶段：对传入的操作数根据操作码进行数值、逻辑、位移等运算。</w:t>
            </w:r>
          </w:p>
          <w:p w14:paraId="4E1DE451" w14:textId="2710910E" w:rsidR="009436E6" w:rsidRDefault="009436E6" w:rsidP="00523E1B">
            <w:pPr>
              <w:pStyle w:val="a7"/>
              <w:ind w:left="792" w:firstLineChars="0" w:firstLine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MEM阶段：依据控制信号，从数据存储器中读出或写入数据。</w:t>
            </w:r>
          </w:p>
          <w:p w14:paraId="02A5FDC7" w14:textId="70ED7A41" w:rsidR="009436E6" w:rsidRPr="00310BD8" w:rsidRDefault="009436E6" w:rsidP="00523E1B">
            <w:pPr>
              <w:pStyle w:val="a7"/>
              <w:ind w:left="792" w:firstLineChars="0" w:firstLine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WB阶段： 依据控制信号，将执行结果写入相关寄存器中。</w:t>
            </w:r>
          </w:p>
          <w:p w14:paraId="4B1FCAD5" w14:textId="4D107C34" w:rsidR="00310BD8" w:rsidRPr="009436E6" w:rsidRDefault="00310BD8" w:rsidP="009436E6">
            <w:pPr>
              <w:rPr>
                <w:rFonts w:ascii="宋体" w:hAnsi="宋体"/>
                <w:bCs/>
                <w:szCs w:val="21"/>
              </w:rPr>
            </w:pPr>
          </w:p>
          <w:p w14:paraId="4FEF9965" w14:textId="23088EA1" w:rsidR="00D65C90" w:rsidRDefault="00D8344A" w:rsidP="00BF7823">
            <w:pPr>
              <w:pStyle w:val="a7"/>
              <w:numPr>
                <w:ilvl w:val="0"/>
                <w:numId w:val="5"/>
              </w:numPr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输入</w:t>
            </w:r>
            <w:r w:rsidR="00D65C90">
              <w:rPr>
                <w:rFonts w:ascii="宋体" w:hAnsi="宋体" w:hint="eastAsia"/>
                <w:bCs/>
                <w:szCs w:val="21"/>
              </w:rPr>
              <w:t>输出模块设计</w:t>
            </w:r>
          </w:p>
          <w:p w14:paraId="10186834" w14:textId="715D1300" w:rsidR="00BF7823" w:rsidRDefault="00D8344A" w:rsidP="00600A8C">
            <w:pPr>
              <w:ind w:left="432" w:firstLineChars="200" w:firstLine="420"/>
              <w:rPr>
                <w:rFonts w:ascii="宋体" w:hAnsi="宋体"/>
                <w:bCs/>
                <w:szCs w:val="21"/>
              </w:rPr>
            </w:pPr>
            <w:r w:rsidRPr="00600A8C">
              <w:rPr>
                <w:rFonts w:ascii="宋体" w:hAnsi="宋体" w:hint="eastAsia"/>
                <w:bCs/>
                <w:szCs w:val="21"/>
              </w:rPr>
              <w:t>输入输出模块</w:t>
            </w:r>
            <w:r w:rsidR="00600A8C" w:rsidRPr="00600A8C">
              <w:rPr>
                <w:rFonts w:ascii="宋体" w:hAnsi="宋体" w:hint="eastAsia"/>
                <w:bCs/>
                <w:szCs w:val="21"/>
              </w:rPr>
              <w:t>分为</w:t>
            </w:r>
            <w:r w:rsidR="000E6C63" w:rsidRPr="00600A8C">
              <w:rPr>
                <w:rFonts w:ascii="宋体" w:hAnsi="宋体" w:hint="eastAsia"/>
                <w:bCs/>
                <w:szCs w:val="21"/>
              </w:rPr>
              <w:t>串口通信</w:t>
            </w:r>
            <w:r w:rsidR="00600A8C" w:rsidRPr="00600A8C">
              <w:rPr>
                <w:rFonts w:ascii="宋体" w:hAnsi="宋体" w:hint="eastAsia"/>
                <w:bCs/>
                <w:szCs w:val="21"/>
              </w:rPr>
              <w:t>子</w:t>
            </w:r>
            <w:r w:rsidR="000E6C63" w:rsidRPr="00600A8C">
              <w:rPr>
                <w:rFonts w:ascii="宋体" w:hAnsi="宋体" w:hint="eastAsia"/>
                <w:bCs/>
                <w:szCs w:val="21"/>
              </w:rPr>
              <w:t>模块、数码管</w:t>
            </w:r>
            <w:r w:rsidR="00600A8C" w:rsidRPr="00600A8C">
              <w:rPr>
                <w:rFonts w:ascii="宋体" w:hAnsi="宋体" w:hint="eastAsia"/>
                <w:bCs/>
                <w:szCs w:val="21"/>
              </w:rPr>
              <w:t>子</w:t>
            </w:r>
            <w:r w:rsidR="000E6C63" w:rsidRPr="00600A8C">
              <w:rPr>
                <w:rFonts w:ascii="宋体" w:hAnsi="宋体" w:hint="eastAsia"/>
                <w:bCs/>
                <w:szCs w:val="21"/>
              </w:rPr>
              <w:t>模块、RGB屏幕</w:t>
            </w:r>
            <w:r w:rsidR="00600A8C" w:rsidRPr="00600A8C">
              <w:rPr>
                <w:rFonts w:ascii="宋体" w:hAnsi="宋体" w:hint="eastAsia"/>
                <w:bCs/>
                <w:szCs w:val="21"/>
              </w:rPr>
              <w:t>子</w:t>
            </w:r>
            <w:r w:rsidR="000E6C63" w:rsidRPr="00600A8C">
              <w:rPr>
                <w:rFonts w:ascii="宋体" w:hAnsi="宋体" w:hint="eastAsia"/>
                <w:bCs/>
                <w:szCs w:val="21"/>
              </w:rPr>
              <w:t>模块。</w:t>
            </w:r>
            <w:r w:rsidR="00600A8C" w:rsidRPr="00600A8C">
              <w:rPr>
                <w:rFonts w:ascii="宋体" w:hAnsi="宋体" w:hint="eastAsia"/>
                <w:bCs/>
                <w:szCs w:val="21"/>
              </w:rPr>
              <w:t>串口通信</w:t>
            </w:r>
            <w:r w:rsidR="00600A8C">
              <w:rPr>
                <w:rFonts w:ascii="宋体" w:hAnsi="宋体" w:hint="eastAsia"/>
                <w:bCs/>
                <w:szCs w:val="21"/>
              </w:rPr>
              <w:t>子</w:t>
            </w:r>
            <w:r w:rsidR="00600A8C" w:rsidRPr="00600A8C">
              <w:rPr>
                <w:rFonts w:ascii="宋体" w:hAnsi="宋体" w:hint="eastAsia"/>
                <w:bCs/>
                <w:szCs w:val="21"/>
              </w:rPr>
              <w:t>模块通过</w:t>
            </w:r>
            <w:r w:rsidR="005703B7">
              <w:rPr>
                <w:rFonts w:ascii="宋体" w:hAnsi="宋体" w:hint="eastAsia"/>
                <w:bCs/>
                <w:szCs w:val="21"/>
              </w:rPr>
              <w:t>编写驱动程序</w:t>
            </w:r>
            <w:r w:rsidR="00600A8C" w:rsidRPr="00600A8C">
              <w:rPr>
                <w:rFonts w:ascii="宋体" w:hAnsi="宋体" w:hint="eastAsia"/>
                <w:bCs/>
                <w:szCs w:val="21"/>
              </w:rPr>
              <w:t>，完成</w:t>
            </w:r>
            <w:r w:rsidR="00600A8C">
              <w:rPr>
                <w:rFonts w:ascii="宋体" w:hAnsi="宋体" w:hint="eastAsia"/>
                <w:bCs/>
                <w:szCs w:val="21"/>
              </w:rPr>
              <w:t>并行数据信号</w:t>
            </w:r>
            <w:r w:rsidR="00600A8C" w:rsidRPr="00600A8C">
              <w:rPr>
                <w:rFonts w:ascii="宋体" w:hAnsi="宋体" w:hint="eastAsia"/>
                <w:bCs/>
                <w:szCs w:val="21"/>
              </w:rPr>
              <w:t>与USB差分信号数据</w:t>
            </w:r>
            <w:r w:rsidR="00600A8C">
              <w:rPr>
                <w:rFonts w:ascii="宋体" w:hAnsi="宋体" w:hint="eastAsia"/>
                <w:bCs/>
                <w:szCs w:val="21"/>
              </w:rPr>
              <w:t>间</w:t>
            </w:r>
            <w:r w:rsidR="00600A8C" w:rsidRPr="00600A8C">
              <w:rPr>
                <w:rFonts w:ascii="宋体" w:hAnsi="宋体" w:hint="eastAsia"/>
                <w:bCs/>
                <w:szCs w:val="21"/>
              </w:rPr>
              <w:t>的转换。</w:t>
            </w:r>
            <w:r w:rsidR="00600A8C">
              <w:rPr>
                <w:rFonts w:ascii="宋体" w:hAnsi="宋体" w:hint="eastAsia"/>
                <w:bCs/>
                <w:szCs w:val="21"/>
              </w:rPr>
              <w:t>数码管子模块通过编写驱动程序，完成并行数据信号到6位七段数码管控制信号的</w:t>
            </w:r>
            <w:r w:rsidR="002D7AA7">
              <w:rPr>
                <w:rFonts w:ascii="宋体" w:hAnsi="宋体" w:hint="eastAsia"/>
                <w:bCs/>
                <w:szCs w:val="21"/>
              </w:rPr>
              <w:t>转换；RGB屏幕子模块通过直接访问数据存储器中的数据，通过编写驱动程序，将数据抽象为屏幕像素点的色值，完成数据的形象化呈现。</w:t>
            </w:r>
          </w:p>
          <w:p w14:paraId="224B41A5" w14:textId="77777777" w:rsidR="00C22C23" w:rsidRPr="00600A8C" w:rsidRDefault="00C22C23" w:rsidP="00600A8C">
            <w:pPr>
              <w:ind w:left="432" w:firstLineChars="200" w:firstLine="420"/>
              <w:rPr>
                <w:rFonts w:ascii="宋体" w:hAnsi="宋体"/>
                <w:bCs/>
                <w:szCs w:val="21"/>
              </w:rPr>
            </w:pPr>
          </w:p>
          <w:p w14:paraId="2B252918" w14:textId="13623E6D" w:rsidR="00BF7823" w:rsidRDefault="00BF7823" w:rsidP="00BF7823">
            <w:pPr>
              <w:pStyle w:val="a7"/>
              <w:numPr>
                <w:ilvl w:val="0"/>
                <w:numId w:val="5"/>
              </w:numPr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上位机模块设计</w:t>
            </w:r>
          </w:p>
          <w:p w14:paraId="3B01A388" w14:textId="2F8423B3" w:rsidR="00BF7823" w:rsidRPr="00600A8C" w:rsidRDefault="002D7AA7" w:rsidP="00C22C23">
            <w:pPr>
              <w:ind w:left="432" w:firstLineChars="200" w:firstLine="42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上位机模块运行于个人电脑端，通过本系统串口通信子模块完成数据交互，解析串口通信子模块中的数据，在程序界面中显示寄存器堆数据、算术逻辑单元ALU运算数据、程序计数器PC数据等关键数据，并提供单步调试、系统重置</w:t>
            </w:r>
            <w:r w:rsidR="00C22C23">
              <w:rPr>
                <w:rFonts w:ascii="宋体" w:hAnsi="宋体" w:hint="eastAsia"/>
                <w:bCs/>
                <w:szCs w:val="21"/>
              </w:rPr>
              <w:t>的交互接口，搭建人机交互平台。</w:t>
            </w:r>
          </w:p>
          <w:p w14:paraId="4C6F2EF9" w14:textId="77777777" w:rsidR="00BF7823" w:rsidRPr="00C22C23" w:rsidRDefault="00BF7823" w:rsidP="00BF7823">
            <w:pPr>
              <w:rPr>
                <w:rFonts w:ascii="宋体" w:hAnsi="宋体"/>
                <w:bCs/>
                <w:szCs w:val="21"/>
              </w:rPr>
            </w:pPr>
          </w:p>
          <w:p w14:paraId="35DC9188" w14:textId="3602AA94" w:rsidR="00D65C90" w:rsidRPr="00C22C23" w:rsidRDefault="00D65C90" w:rsidP="00196A72">
            <w:pPr>
              <w:pStyle w:val="a7"/>
              <w:numPr>
                <w:ilvl w:val="0"/>
                <w:numId w:val="12"/>
              </w:numPr>
              <w:ind w:firstLineChars="0"/>
              <w:rPr>
                <w:rFonts w:ascii="宋体" w:hAnsi="宋体"/>
                <w:bCs/>
                <w:szCs w:val="21"/>
              </w:rPr>
            </w:pPr>
            <w:r w:rsidRPr="00C22C23">
              <w:rPr>
                <w:rFonts w:ascii="宋体" w:hAnsi="宋体"/>
                <w:bCs/>
                <w:szCs w:val="21"/>
              </w:rPr>
              <w:t>系统实现</w:t>
            </w:r>
          </w:p>
          <w:p w14:paraId="623801F1" w14:textId="77777777" w:rsidR="0082694A" w:rsidRDefault="00C22C23" w:rsidP="00196A72">
            <w:pPr>
              <w:ind w:leftChars="200" w:left="420" w:firstLineChars="200" w:firstLine="420"/>
              <w:rPr>
                <w:rFonts w:ascii="宋体" w:hAnsi="宋体"/>
                <w:bCs/>
                <w:szCs w:val="21"/>
              </w:rPr>
            </w:pPr>
            <w:r w:rsidRPr="003853B3">
              <w:rPr>
                <w:rFonts w:ascii="宋体" w:hAnsi="宋体" w:hint="eastAsia"/>
                <w:bCs/>
                <w:szCs w:val="21"/>
              </w:rPr>
              <w:t>本论文根据上述模块设计，</w:t>
            </w:r>
            <w:r w:rsidR="003853B3">
              <w:rPr>
                <w:rFonts w:ascii="宋体" w:hAnsi="宋体" w:hint="eastAsia"/>
                <w:bCs/>
                <w:szCs w:val="21"/>
              </w:rPr>
              <w:t>采用现场可编程门阵列FPGA作为系统实现媒介。FPGA具有运算速度快、I/O</w:t>
            </w:r>
            <w:proofErr w:type="gramStart"/>
            <w:r w:rsidR="003853B3">
              <w:rPr>
                <w:rFonts w:ascii="宋体" w:hAnsi="宋体" w:hint="eastAsia"/>
                <w:bCs/>
                <w:szCs w:val="21"/>
              </w:rPr>
              <w:t>口资源</w:t>
            </w:r>
            <w:proofErr w:type="gramEnd"/>
            <w:r w:rsidR="003853B3">
              <w:rPr>
                <w:rFonts w:ascii="宋体" w:hAnsi="宋体" w:hint="eastAsia"/>
                <w:bCs/>
                <w:szCs w:val="21"/>
              </w:rPr>
              <w:t>丰富，电路设计周期短，灵活性高等优点，满足本论文对系统实现与验证的需求。本论文</w:t>
            </w:r>
            <w:r w:rsidRPr="003853B3">
              <w:rPr>
                <w:rFonts w:ascii="宋体" w:hAnsi="宋体" w:hint="eastAsia"/>
                <w:bCs/>
                <w:szCs w:val="21"/>
              </w:rPr>
              <w:t>选用</w:t>
            </w:r>
            <w:r w:rsidR="005703B7" w:rsidRPr="003853B3">
              <w:rPr>
                <w:rFonts w:ascii="宋体" w:hAnsi="宋体" w:hint="eastAsia"/>
                <w:bCs/>
                <w:szCs w:val="21"/>
              </w:rPr>
              <w:t>海川博通信息科技有限公司推出的开拓者FPGA开发板进行系统实现。</w:t>
            </w:r>
            <w:proofErr w:type="gramStart"/>
            <w:r w:rsidR="005703B7" w:rsidRPr="003853B3">
              <w:rPr>
                <w:rFonts w:ascii="宋体" w:hAnsi="宋体" w:hint="eastAsia"/>
                <w:bCs/>
                <w:szCs w:val="21"/>
              </w:rPr>
              <w:t>板载</w:t>
            </w:r>
            <w:proofErr w:type="gramEnd"/>
            <w:r w:rsidR="005703B7" w:rsidRPr="003853B3">
              <w:rPr>
                <w:rFonts w:ascii="宋体" w:hAnsi="宋体" w:hint="eastAsia"/>
                <w:bCs/>
                <w:szCs w:val="21"/>
              </w:rPr>
              <w:t>FPGA芯片为Alter</w:t>
            </w:r>
            <w:r w:rsidR="005703B7" w:rsidRPr="003853B3">
              <w:rPr>
                <w:rFonts w:ascii="宋体" w:hAnsi="宋体"/>
                <w:bCs/>
                <w:szCs w:val="21"/>
              </w:rPr>
              <w:t xml:space="preserve"> </w:t>
            </w:r>
            <w:r w:rsidR="005703B7" w:rsidRPr="003853B3">
              <w:rPr>
                <w:rFonts w:ascii="宋体" w:hAnsi="宋体" w:hint="eastAsia"/>
                <w:bCs/>
                <w:szCs w:val="21"/>
              </w:rPr>
              <w:t>EP4CE10，该芯片具有</w:t>
            </w:r>
            <w:r w:rsidR="005703B7">
              <w:rPr>
                <w:rFonts w:ascii="宋体" w:hAnsi="宋体" w:hint="eastAsia"/>
                <w:bCs/>
                <w:szCs w:val="21"/>
              </w:rPr>
              <w:t>10320个逻辑单元，414kbits存储单元，2个锁相环单元，</w:t>
            </w:r>
            <w:r w:rsidR="003853B3">
              <w:rPr>
                <w:rFonts w:ascii="宋体" w:hAnsi="宋体" w:hint="eastAsia"/>
                <w:bCs/>
                <w:szCs w:val="21"/>
              </w:rPr>
              <w:t xml:space="preserve"> 179个可用I/</w:t>
            </w:r>
            <w:r w:rsidR="003853B3">
              <w:rPr>
                <w:rFonts w:ascii="宋体" w:hAnsi="宋体"/>
                <w:bCs/>
                <w:szCs w:val="21"/>
              </w:rPr>
              <w:t>O</w:t>
            </w:r>
            <w:r w:rsidR="003853B3">
              <w:rPr>
                <w:rFonts w:ascii="宋体" w:hAnsi="宋体" w:hint="eastAsia"/>
                <w:bCs/>
                <w:szCs w:val="21"/>
              </w:rPr>
              <w:t>口，</w:t>
            </w:r>
            <w:r w:rsidR="005703B7">
              <w:rPr>
                <w:rFonts w:ascii="宋体" w:hAnsi="宋体" w:hint="eastAsia"/>
                <w:bCs/>
                <w:szCs w:val="21"/>
              </w:rPr>
              <w:t>满足</w:t>
            </w:r>
            <w:r w:rsidR="0082694A">
              <w:rPr>
                <w:rFonts w:ascii="宋体" w:hAnsi="宋体" w:hint="eastAsia"/>
                <w:bCs/>
                <w:szCs w:val="21"/>
              </w:rPr>
              <w:t>系统设计需求。</w:t>
            </w:r>
          </w:p>
          <w:p w14:paraId="5D95C08A" w14:textId="35015F99" w:rsidR="003853B3" w:rsidRDefault="0082694A" w:rsidP="0082694A">
            <w:pPr>
              <w:ind w:leftChars="200" w:left="420" w:firstLineChars="200" w:firstLine="42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依据系统设计，设计系统控制链路与数据通路，实现MIPS指令的正确执行。MIPS</w:t>
            </w:r>
            <w:r>
              <w:rPr>
                <w:rFonts w:ascii="宋体" w:hAnsi="宋体"/>
                <w:bCs/>
                <w:szCs w:val="21"/>
              </w:rPr>
              <w:t xml:space="preserve"> </w:t>
            </w:r>
            <w:r>
              <w:rPr>
                <w:rFonts w:ascii="宋体" w:hAnsi="宋体" w:hint="eastAsia"/>
                <w:bCs/>
                <w:szCs w:val="21"/>
              </w:rPr>
              <w:t>流水线执行指令会导致指令相关问题的产生，</w:t>
            </w:r>
            <w:r w:rsidR="003E154B">
              <w:rPr>
                <w:rFonts w:ascii="宋体" w:hAnsi="宋体" w:hint="eastAsia"/>
                <w:bCs/>
                <w:szCs w:val="21"/>
              </w:rPr>
              <w:t>导致指令不能再预先</w:t>
            </w:r>
            <w:r w:rsidR="003E154B">
              <w:rPr>
                <w:rFonts w:ascii="宋体" w:hAnsi="宋体" w:hint="eastAsia"/>
                <w:bCs/>
                <w:szCs w:val="21"/>
              </w:rPr>
              <w:lastRenderedPageBreak/>
              <w:t>设定的执行周期执行，对流水线中的指令的执行产生影响，可能引起流水线断流等问题，指令相关问题包括：</w:t>
            </w:r>
          </w:p>
          <w:p w14:paraId="2EECD8C9" w14:textId="0CCA721A" w:rsidR="003E154B" w:rsidRDefault="003E154B" w:rsidP="003E154B">
            <w:pPr>
              <w:pStyle w:val="a7"/>
              <w:numPr>
                <w:ilvl w:val="0"/>
                <w:numId w:val="7"/>
              </w:numPr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结构相关</w:t>
            </w:r>
          </w:p>
          <w:p w14:paraId="530F42F5" w14:textId="3E6EA6B1" w:rsidR="00196A72" w:rsidRDefault="003E154B" w:rsidP="00E92F86">
            <w:pPr>
              <w:ind w:left="840" w:firstLineChars="200" w:firstLine="420"/>
              <w:jc w:val="left"/>
              <w:rPr>
                <w:rFonts w:ascii="宋体" w:hAnsi="宋体"/>
                <w:bCs/>
                <w:szCs w:val="21"/>
              </w:rPr>
            </w:pPr>
            <w:r w:rsidRPr="00E00AB4">
              <w:rPr>
                <w:rFonts w:ascii="宋体" w:hAnsi="宋体" w:hint="eastAsia"/>
                <w:bCs/>
                <w:szCs w:val="21"/>
              </w:rPr>
              <w:t>当若干条指令同时执行时，有些指令会在同一个时钟周期内使用同一个部件重叠执行，如果</w:t>
            </w:r>
            <w:r w:rsidR="00E00AB4" w:rsidRPr="00E00AB4">
              <w:rPr>
                <w:rFonts w:ascii="宋体" w:hAnsi="宋体" w:hint="eastAsia"/>
                <w:bCs/>
                <w:szCs w:val="21"/>
              </w:rPr>
              <w:t>微处理器的硬件结构不能够满足重叠执行的要求，就会产生结构相关。如下图</w:t>
            </w:r>
            <w:r w:rsidR="006E45B7">
              <w:rPr>
                <w:rFonts w:ascii="宋体" w:hAnsi="宋体" w:hint="eastAsia"/>
                <w:bCs/>
                <w:szCs w:val="21"/>
              </w:rPr>
              <w:t>4</w:t>
            </w:r>
            <w:r w:rsidR="00E00AB4" w:rsidRPr="00E00AB4">
              <w:rPr>
                <w:rFonts w:ascii="宋体" w:hAnsi="宋体" w:hint="eastAsia"/>
                <w:bCs/>
                <w:szCs w:val="21"/>
              </w:rPr>
              <w:t>所示，如果系统结构只有一个存储器模块，两条指令会同时产生对存储器的读写操作。</w:t>
            </w:r>
          </w:p>
          <w:p w14:paraId="4D880EFC" w14:textId="5E7F41E1" w:rsidR="003E154B" w:rsidRPr="00E00AB4" w:rsidRDefault="004F6AB1" w:rsidP="00196A72">
            <w:pPr>
              <w:jc w:val="center"/>
              <w:rPr>
                <w:rFonts w:ascii="宋体" w:hAnsi="宋体"/>
                <w:bCs/>
                <w:szCs w:val="21"/>
              </w:rPr>
            </w:pPr>
            <w:r>
              <w:object w:dxaOrig="9750" w:dyaOrig="4605" w14:anchorId="3335FC3B">
                <v:shape id="_x0000_i1028" type="#_x0000_t75" style="width:241.25pt;height:113.35pt" o:ole="">
                  <v:imagedata r:id="rId15" o:title=""/>
                </v:shape>
                <o:OLEObject Type="Embed" ProgID="PBrush" ShapeID="_x0000_i1028" DrawAspect="Content" ObjectID="_1616868140" r:id="rId16"/>
              </w:object>
            </w:r>
          </w:p>
          <w:p w14:paraId="714F745A" w14:textId="61BD9959" w:rsidR="00E92F86" w:rsidRPr="00E92F86" w:rsidRDefault="00F64D6E" w:rsidP="00196A72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E92F86">
              <w:rPr>
                <w:rFonts w:ascii="宋体" w:hAnsi="宋体" w:hint="eastAsia"/>
                <w:bCs/>
                <w:szCs w:val="21"/>
              </w:rPr>
              <w:t>图</w:t>
            </w:r>
            <w:r w:rsidR="006E45B7">
              <w:rPr>
                <w:rFonts w:ascii="宋体" w:hAnsi="宋体" w:hint="eastAsia"/>
                <w:bCs/>
                <w:szCs w:val="21"/>
              </w:rPr>
              <w:t>4</w:t>
            </w:r>
            <w:r w:rsidRPr="00E92F86">
              <w:rPr>
                <w:rFonts w:ascii="宋体" w:hAnsi="宋体"/>
                <w:bCs/>
                <w:szCs w:val="21"/>
              </w:rPr>
              <w:t xml:space="preserve"> </w:t>
            </w:r>
            <w:r w:rsidRPr="00E92F86">
              <w:rPr>
                <w:rFonts w:ascii="宋体" w:hAnsi="宋体" w:hint="eastAsia"/>
                <w:bCs/>
                <w:szCs w:val="21"/>
              </w:rPr>
              <w:t>流水线指令</w:t>
            </w:r>
            <w:r w:rsidR="00E92F86" w:rsidRPr="00E92F86">
              <w:rPr>
                <w:rFonts w:ascii="宋体" w:hAnsi="宋体" w:hint="eastAsia"/>
                <w:bCs/>
                <w:szCs w:val="21"/>
              </w:rPr>
              <w:t>结构</w:t>
            </w:r>
            <w:r w:rsidRPr="00E92F86">
              <w:rPr>
                <w:rFonts w:ascii="宋体" w:hAnsi="宋体" w:hint="eastAsia"/>
                <w:bCs/>
                <w:szCs w:val="21"/>
              </w:rPr>
              <w:t>相关示意图</w:t>
            </w:r>
          </w:p>
          <w:p w14:paraId="50294629" w14:textId="39EAF808" w:rsidR="003E154B" w:rsidRDefault="003E154B" w:rsidP="003E154B">
            <w:pPr>
              <w:pStyle w:val="a7"/>
              <w:numPr>
                <w:ilvl w:val="0"/>
                <w:numId w:val="7"/>
              </w:numPr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数据相关</w:t>
            </w:r>
          </w:p>
          <w:p w14:paraId="115FE557" w14:textId="3A90C0B8" w:rsidR="00196A72" w:rsidRDefault="00F64D6E" w:rsidP="00E92F86">
            <w:pPr>
              <w:ind w:left="840" w:firstLineChars="200" w:firstLine="420"/>
              <w:jc w:val="left"/>
              <w:rPr>
                <w:rFonts w:ascii="宋体" w:hAnsi="宋体"/>
                <w:bCs/>
                <w:szCs w:val="21"/>
              </w:rPr>
            </w:pPr>
            <w:r w:rsidRPr="00F64D6E">
              <w:rPr>
                <w:rFonts w:ascii="宋体" w:hAnsi="宋体" w:hint="eastAsia"/>
                <w:bCs/>
                <w:szCs w:val="21"/>
              </w:rPr>
              <w:t>当一条指令要使用前面一条指令的执行结果时，这两条指令将产生数据相关。</w:t>
            </w:r>
            <w:r>
              <w:rPr>
                <w:rFonts w:ascii="宋体" w:hAnsi="宋体" w:hint="eastAsia"/>
                <w:bCs/>
                <w:szCs w:val="21"/>
              </w:rPr>
              <w:t>如下图</w:t>
            </w:r>
            <w:r w:rsidR="006E45B7">
              <w:rPr>
                <w:rFonts w:ascii="宋体" w:hAnsi="宋体" w:hint="eastAsia"/>
                <w:bCs/>
                <w:szCs w:val="21"/>
              </w:rPr>
              <w:t>5</w:t>
            </w:r>
            <w:r>
              <w:rPr>
                <w:rFonts w:ascii="宋体" w:hAnsi="宋体" w:hint="eastAsia"/>
                <w:bCs/>
                <w:szCs w:val="21"/>
              </w:rPr>
              <w:t>所示，第二、三、四条指令使用第一条指令计算的结果，此时会产生数据相关，流水线需要断流等待计算结果。</w:t>
            </w:r>
          </w:p>
          <w:p w14:paraId="063A2F77" w14:textId="0B889244" w:rsidR="00F64D6E" w:rsidRDefault="004F6AB1" w:rsidP="00196A72">
            <w:pPr>
              <w:jc w:val="center"/>
              <w:rPr>
                <w:rFonts w:ascii="宋体" w:hAnsi="宋体"/>
                <w:bCs/>
                <w:szCs w:val="21"/>
              </w:rPr>
            </w:pPr>
            <w:r>
              <w:object w:dxaOrig="9585" w:dyaOrig="4320" w14:anchorId="44BB15CE">
                <v:shape id="_x0000_i1029" type="#_x0000_t75" style="width:240.7pt;height:109.05pt" o:ole="">
                  <v:imagedata r:id="rId17" o:title=""/>
                </v:shape>
                <o:OLEObject Type="Embed" ProgID="PBrush" ShapeID="_x0000_i1029" DrawAspect="Content" ObjectID="_1616868141" r:id="rId18"/>
              </w:object>
            </w:r>
          </w:p>
          <w:p w14:paraId="710FFDEA" w14:textId="117BD04D" w:rsidR="004F6AB1" w:rsidRPr="004F6AB1" w:rsidRDefault="00E92F86" w:rsidP="00196A72">
            <w:pPr>
              <w:jc w:val="center"/>
            </w:pPr>
            <w:r>
              <w:rPr>
                <w:rFonts w:hint="eastAsia"/>
              </w:rPr>
              <w:t>图</w:t>
            </w:r>
            <w:r w:rsidR="006E45B7">
              <w:rPr>
                <w:rFonts w:hint="eastAsia"/>
              </w:rPr>
              <w:t>5</w:t>
            </w:r>
            <w:r>
              <w:t xml:space="preserve"> </w:t>
            </w:r>
            <w:r>
              <w:rPr>
                <w:rFonts w:hint="eastAsia"/>
              </w:rPr>
              <w:t>流水线指令数据相关示意图</w:t>
            </w:r>
          </w:p>
          <w:p w14:paraId="0822CF2D" w14:textId="508C5C41" w:rsidR="003E154B" w:rsidRDefault="003E154B" w:rsidP="003E154B">
            <w:pPr>
              <w:pStyle w:val="a7"/>
              <w:numPr>
                <w:ilvl w:val="0"/>
                <w:numId w:val="7"/>
              </w:numPr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控制相关</w:t>
            </w:r>
          </w:p>
          <w:p w14:paraId="12DBB5E5" w14:textId="47B78B91" w:rsidR="00196A72" w:rsidRDefault="00E92F86" w:rsidP="00196A72">
            <w:pPr>
              <w:pStyle w:val="a7"/>
              <w:ind w:leftChars="400" w:left="840"/>
              <w:jc w:val="lef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指令</w:t>
            </w:r>
            <w:r w:rsidR="00F64D6E">
              <w:rPr>
                <w:rFonts w:ascii="宋体" w:hAnsi="宋体" w:hint="eastAsia"/>
                <w:bCs/>
                <w:szCs w:val="21"/>
              </w:rPr>
              <w:t>控制相关</w:t>
            </w:r>
            <w:r>
              <w:rPr>
                <w:rFonts w:ascii="宋体" w:hAnsi="宋体" w:hint="eastAsia"/>
                <w:bCs/>
                <w:szCs w:val="21"/>
              </w:rPr>
              <w:t>发生在某些跳转指令，当发生指令转移时，会执行到分支指令或引起程序计数器PC值发生变化的指令，这些指令与后面的几条指令形成控制相关。如下图</w:t>
            </w:r>
            <w:r w:rsidR="006E45B7">
              <w:rPr>
                <w:rFonts w:ascii="宋体" w:hAnsi="宋体" w:hint="eastAsia"/>
                <w:bCs/>
                <w:szCs w:val="21"/>
              </w:rPr>
              <w:t>6</w:t>
            </w:r>
            <w:r>
              <w:rPr>
                <w:rFonts w:ascii="宋体" w:hAnsi="宋体" w:hint="eastAsia"/>
                <w:bCs/>
                <w:szCs w:val="21"/>
              </w:rPr>
              <w:t>所示，第一条分支跳转指令</w:t>
            </w:r>
            <w:r w:rsidR="004F6AB1">
              <w:rPr>
                <w:rFonts w:ascii="宋体" w:hAnsi="宋体" w:hint="eastAsia"/>
                <w:bCs/>
                <w:szCs w:val="21"/>
              </w:rPr>
              <w:t>在EXE阶段执行结束后得到跳转地址，此时第二、三条指令已经进入流水线执行，此时会产生指令控制相关，为避免执行错误指令，流水线需要断流等待计算结果。</w:t>
            </w:r>
          </w:p>
          <w:p w14:paraId="1E1DD5E8" w14:textId="6DEBAEED" w:rsidR="00196A72" w:rsidRPr="00196A72" w:rsidRDefault="00196A72" w:rsidP="00196A72">
            <w:pPr>
              <w:jc w:val="center"/>
              <w:rPr>
                <w:rFonts w:ascii="宋体" w:hAnsi="宋体"/>
                <w:bCs/>
                <w:szCs w:val="21"/>
              </w:rPr>
            </w:pPr>
            <w:r>
              <w:object w:dxaOrig="9510" w:dyaOrig="4440" w14:anchorId="7DC79D55">
                <v:shape id="_x0000_i1030" type="#_x0000_t75" style="width:210.1pt;height:97.25pt" o:ole="">
                  <v:imagedata r:id="rId19" o:title=""/>
                </v:shape>
                <o:OLEObject Type="Embed" ProgID="PBrush" ShapeID="_x0000_i1030" DrawAspect="Content" ObjectID="_1616868142" r:id="rId20"/>
              </w:object>
            </w:r>
          </w:p>
          <w:p w14:paraId="338DF23F" w14:textId="716B652E" w:rsidR="00795205" w:rsidRPr="001240E9" w:rsidRDefault="004F6AB1" w:rsidP="00196A72">
            <w:pPr>
              <w:jc w:val="center"/>
            </w:pPr>
            <w:r>
              <w:rPr>
                <w:rFonts w:hint="eastAsia"/>
              </w:rPr>
              <w:t>图</w:t>
            </w:r>
            <w:r w:rsidR="006E45B7">
              <w:rPr>
                <w:rFonts w:hint="eastAsia"/>
              </w:rPr>
              <w:t>6</w:t>
            </w:r>
            <w:r>
              <w:rPr>
                <w:rFonts w:hint="eastAsia"/>
              </w:rPr>
              <w:t>流水线控制相关示意图</w:t>
            </w:r>
          </w:p>
        </w:tc>
      </w:tr>
    </w:tbl>
    <w:p w14:paraId="2E63A1C3" w14:textId="4B3BDCFC" w:rsidR="00795205" w:rsidRDefault="00795205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462"/>
        <w:gridCol w:w="718"/>
        <w:gridCol w:w="1791"/>
        <w:gridCol w:w="1231"/>
        <w:gridCol w:w="4084"/>
      </w:tblGrid>
      <w:tr w:rsidR="00C32D1C" w:rsidRPr="00797485" w14:paraId="72843E76" w14:textId="77777777" w:rsidTr="00795205">
        <w:trPr>
          <w:cantSplit/>
          <w:trHeight w:val="2877"/>
        </w:trPr>
        <w:tc>
          <w:tcPr>
            <w:tcW w:w="592" w:type="dxa"/>
            <w:vMerge w:val="restart"/>
            <w:vAlign w:val="center"/>
          </w:tcPr>
          <w:p w14:paraId="7BF7F48C" w14:textId="4F84B5F9" w:rsidR="00DB4B1B" w:rsidRPr="00797485" w:rsidRDefault="00DB4B1B" w:rsidP="0037082C">
            <w:pPr>
              <w:rPr>
                <w:bCs/>
                <w:sz w:val="24"/>
              </w:rPr>
            </w:pPr>
            <w:r w:rsidRPr="00797485">
              <w:rPr>
                <w:rFonts w:hint="eastAsia"/>
                <w:bCs/>
                <w:sz w:val="24"/>
              </w:rPr>
              <w:lastRenderedPageBreak/>
              <w:t>目前已完成任务</w:t>
            </w:r>
          </w:p>
        </w:tc>
        <w:tc>
          <w:tcPr>
            <w:tcW w:w="7694" w:type="dxa"/>
            <w:gridSpan w:val="4"/>
          </w:tcPr>
          <w:p w14:paraId="18AB6AA9" w14:textId="3762847B" w:rsidR="001240E9" w:rsidRDefault="001240E9" w:rsidP="00196A72">
            <w:pPr>
              <w:ind w:firstLineChars="400" w:firstLine="840"/>
              <w:jc w:val="left"/>
            </w:pPr>
            <w:r>
              <w:rPr>
                <w:rFonts w:hint="eastAsia"/>
              </w:rPr>
              <w:t>本系统综合分析上述指令相关问题，采用如下方案解决指令相关问题。</w:t>
            </w:r>
          </w:p>
          <w:p w14:paraId="032794DD" w14:textId="77D711F5" w:rsidR="001240E9" w:rsidRDefault="001240E9" w:rsidP="00196A72">
            <w:pPr>
              <w:pStyle w:val="a7"/>
              <w:numPr>
                <w:ilvl w:val="0"/>
                <w:numId w:val="8"/>
              </w:numPr>
              <w:ind w:firstLineChars="0"/>
              <w:jc w:val="left"/>
            </w:pPr>
            <w:r>
              <w:rPr>
                <w:rFonts w:hint="eastAsia"/>
              </w:rPr>
              <w:t>采用指令存储器和数据存储器分开设计方案避免指令结构相关问题。</w:t>
            </w:r>
          </w:p>
          <w:p w14:paraId="20868FFE" w14:textId="77777777" w:rsidR="001240E9" w:rsidRDefault="001240E9" w:rsidP="001240E9">
            <w:pPr>
              <w:pStyle w:val="a7"/>
              <w:numPr>
                <w:ilvl w:val="0"/>
                <w:numId w:val="8"/>
              </w:numPr>
              <w:ind w:firstLineChars="0"/>
              <w:jc w:val="left"/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EX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M</w:t>
            </w:r>
            <w:r>
              <w:t>EM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WB</w:t>
            </w:r>
            <w:r>
              <w:rPr>
                <w:rFonts w:hint="eastAsia"/>
              </w:rPr>
              <w:t>阶段添加数据旁路，完成数据重定向功能，尽可能消除指令数据相关问题对流水线执行的影响。</w:t>
            </w:r>
          </w:p>
          <w:p w14:paraId="654ED578" w14:textId="77777777" w:rsidR="001240E9" w:rsidRDefault="001240E9" w:rsidP="001240E9">
            <w:pPr>
              <w:pStyle w:val="a7"/>
              <w:numPr>
                <w:ilvl w:val="0"/>
                <w:numId w:val="8"/>
              </w:numPr>
              <w:ind w:firstLineChars="0"/>
              <w:jc w:val="left"/>
            </w:pPr>
            <w:r>
              <w:rPr>
                <w:rFonts w:hint="eastAsia"/>
              </w:rPr>
              <w:t>通过将分支指令条件是否成立的判断工作前推至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阶段，在指令编译时添加延迟槽指令的方案，避免指令控制相关问题。</w:t>
            </w:r>
          </w:p>
          <w:p w14:paraId="1C605767" w14:textId="77777777" w:rsidR="001240E9" w:rsidRDefault="001240E9" w:rsidP="001240E9">
            <w:pPr>
              <w:jc w:val="left"/>
            </w:pPr>
          </w:p>
          <w:p w14:paraId="3705D918" w14:textId="77777777" w:rsidR="001240E9" w:rsidRDefault="001240E9" w:rsidP="00196A72">
            <w:pPr>
              <w:pStyle w:val="a7"/>
              <w:numPr>
                <w:ilvl w:val="0"/>
                <w:numId w:val="12"/>
              </w:numPr>
              <w:ind w:firstLineChars="0"/>
              <w:jc w:val="left"/>
            </w:pPr>
            <w:r>
              <w:rPr>
                <w:rFonts w:hint="eastAsia"/>
              </w:rPr>
              <w:t>系统验证</w:t>
            </w:r>
          </w:p>
          <w:p w14:paraId="76663CEA" w14:textId="64D7966B" w:rsidR="001240E9" w:rsidRDefault="001240E9" w:rsidP="001240E9">
            <w:pPr>
              <w:pStyle w:val="a7"/>
              <w:ind w:left="432"/>
              <w:jc w:val="left"/>
            </w:pPr>
            <w:r>
              <w:rPr>
                <w:rFonts w:hint="eastAsia"/>
              </w:rPr>
              <w:t>本论文根据系统设计方案，运用硬件描述语言</w:t>
            </w:r>
            <w:r>
              <w:rPr>
                <w:rFonts w:hint="eastAsia"/>
              </w:rPr>
              <w:t>Verilog</w:t>
            </w:r>
            <w:r>
              <w:rPr>
                <w:rFonts w:hint="eastAsia"/>
              </w:rPr>
              <w:t>进行系统实现，并依据系统设计方案，设计功能验证测试方案。以先局部后整体、先单条指令后多条指令、</w:t>
            </w:r>
            <w:proofErr w:type="gramStart"/>
            <w:r>
              <w:rPr>
                <w:rFonts w:hint="eastAsia"/>
              </w:rPr>
              <w:t>先软件</w:t>
            </w:r>
            <w:proofErr w:type="gramEnd"/>
            <w:r>
              <w:rPr>
                <w:rFonts w:hint="eastAsia"/>
              </w:rPr>
              <w:t>模拟后硬件验证为原则设计了多组测试方案进行系统功能验证。分析实验结果，系统运行符合预期。</w:t>
            </w:r>
          </w:p>
          <w:p w14:paraId="3DB27A30" w14:textId="4448DDC4" w:rsidR="001240E9" w:rsidRDefault="001240E9" w:rsidP="001240E9">
            <w:pPr>
              <w:pStyle w:val="a7"/>
              <w:numPr>
                <w:ilvl w:val="0"/>
                <w:numId w:val="9"/>
              </w:numPr>
              <w:ind w:firstLineChars="0"/>
              <w:jc w:val="left"/>
            </w:pPr>
            <w:r>
              <w:rPr>
                <w:rFonts w:hint="eastAsia"/>
              </w:rPr>
              <w:t>软件仿真测试</w:t>
            </w:r>
          </w:p>
          <w:p w14:paraId="4E85D504" w14:textId="17AC1DC1" w:rsidR="001240E9" w:rsidRPr="004F6AB1" w:rsidRDefault="001240E9" w:rsidP="00C32D1C">
            <w:pPr>
              <w:pStyle w:val="a7"/>
              <w:ind w:left="1212" w:firstLineChars="0" w:firstLine="0"/>
              <w:jc w:val="left"/>
            </w:pPr>
            <w:r>
              <w:rPr>
                <w:rFonts w:hint="eastAsia"/>
              </w:rPr>
              <w:t>通过使用</w:t>
            </w:r>
            <w:r>
              <w:rPr>
                <w:rFonts w:hint="eastAsia"/>
              </w:rPr>
              <w:t>EDA</w:t>
            </w:r>
            <w:r>
              <w:rPr>
                <w:rFonts w:hint="eastAsia"/>
              </w:rPr>
              <w:t>仿真软件，运行</w:t>
            </w:r>
            <w:r>
              <w:rPr>
                <w:rFonts w:hint="eastAsia"/>
              </w:rPr>
              <w:t>Testbench</w:t>
            </w:r>
            <w:r>
              <w:rPr>
                <w:rFonts w:hint="eastAsia"/>
              </w:rPr>
              <w:t>实验样例，进行软件仿真测试。运行结果如图</w:t>
            </w:r>
            <w:r w:rsidR="006E45B7">
              <w:rPr>
                <w:rFonts w:hint="eastAsia"/>
              </w:rPr>
              <w:t>7</w:t>
            </w:r>
            <w:r>
              <w:rPr>
                <w:rFonts w:hint="eastAsia"/>
              </w:rPr>
              <w:t>所示</w:t>
            </w:r>
          </w:p>
          <w:p w14:paraId="72F79512" w14:textId="69B00A6A" w:rsidR="00DB4B1B" w:rsidRDefault="00C32D1C" w:rsidP="00196A72">
            <w:pPr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BF3BA97" wp14:editId="1ABFEF2A">
                  <wp:extent cx="4811917" cy="1228759"/>
                  <wp:effectExtent l="0" t="0" r="8255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75065" cy="12448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18C720E" w14:textId="7325867B" w:rsidR="00C32D1C" w:rsidRDefault="00C32D1C" w:rsidP="00196A72">
            <w:pPr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图</w:t>
            </w:r>
            <w:r w:rsidR="006E45B7">
              <w:rPr>
                <w:rFonts w:ascii="宋体" w:hAnsi="宋体" w:hint="eastAsia"/>
                <w:bCs/>
                <w:szCs w:val="21"/>
              </w:rPr>
              <w:t>7</w:t>
            </w:r>
            <w:r>
              <w:rPr>
                <w:rFonts w:ascii="宋体" w:hAnsi="宋体"/>
                <w:bCs/>
                <w:szCs w:val="21"/>
              </w:rPr>
              <w:t xml:space="preserve"> </w:t>
            </w:r>
            <w:r>
              <w:rPr>
                <w:rFonts w:ascii="宋体" w:hAnsi="宋体" w:hint="eastAsia"/>
                <w:bCs/>
                <w:szCs w:val="21"/>
              </w:rPr>
              <w:t>软件仿真结果</w:t>
            </w:r>
          </w:p>
          <w:p w14:paraId="131FCB44" w14:textId="45C5BBC1" w:rsidR="00C32D1C" w:rsidRDefault="00C32D1C" w:rsidP="00C32D1C">
            <w:pPr>
              <w:jc w:val="center"/>
              <w:rPr>
                <w:rFonts w:ascii="宋体" w:hAnsi="宋体"/>
                <w:bCs/>
                <w:szCs w:val="21"/>
              </w:rPr>
            </w:pPr>
          </w:p>
          <w:p w14:paraId="4DC0C2F7" w14:textId="2CA11A8A" w:rsidR="00C32D1C" w:rsidRDefault="00C32D1C" w:rsidP="00C32D1C">
            <w:pPr>
              <w:pStyle w:val="a7"/>
              <w:numPr>
                <w:ilvl w:val="0"/>
                <w:numId w:val="9"/>
              </w:numPr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硬件下载测试</w:t>
            </w:r>
          </w:p>
          <w:p w14:paraId="3537B739" w14:textId="298A9BF9" w:rsidR="00C32D1C" w:rsidRPr="00C32D1C" w:rsidRDefault="00C32D1C" w:rsidP="00C32D1C">
            <w:pPr>
              <w:ind w:leftChars="400" w:left="840" w:firstLineChars="200" w:firstLine="420"/>
              <w:rPr>
                <w:rFonts w:ascii="宋体" w:hAnsi="宋体"/>
                <w:bCs/>
                <w:szCs w:val="21"/>
              </w:rPr>
            </w:pPr>
            <w:r w:rsidRPr="00C32D1C">
              <w:rPr>
                <w:rFonts w:ascii="宋体" w:hAnsi="宋体" w:hint="eastAsia"/>
                <w:bCs/>
                <w:szCs w:val="21"/>
              </w:rPr>
              <w:t>通过</w:t>
            </w:r>
            <w:proofErr w:type="spellStart"/>
            <w:r w:rsidRPr="00C32D1C">
              <w:rPr>
                <w:rFonts w:ascii="宋体" w:hAnsi="宋体" w:hint="eastAsia"/>
                <w:bCs/>
                <w:szCs w:val="21"/>
              </w:rPr>
              <w:t>QuarterII</w:t>
            </w:r>
            <w:proofErr w:type="spellEnd"/>
            <w:r w:rsidRPr="00C32D1C">
              <w:rPr>
                <w:rFonts w:ascii="宋体" w:hAnsi="宋体" w:hint="eastAsia"/>
                <w:bCs/>
                <w:szCs w:val="21"/>
              </w:rPr>
              <w:t>软件编译程序，生成</w:t>
            </w:r>
            <w:proofErr w:type="spellStart"/>
            <w:r w:rsidRPr="00C32D1C">
              <w:rPr>
                <w:rFonts w:ascii="宋体" w:hAnsi="宋体" w:hint="eastAsia"/>
                <w:bCs/>
                <w:szCs w:val="21"/>
              </w:rPr>
              <w:t>sof</w:t>
            </w:r>
            <w:proofErr w:type="spellEnd"/>
            <w:r w:rsidRPr="00C32D1C">
              <w:rPr>
                <w:rFonts w:ascii="宋体" w:hAnsi="宋体" w:hint="eastAsia"/>
                <w:bCs/>
                <w:szCs w:val="21"/>
              </w:rPr>
              <w:t>文件，通过下载器烧录程序至FPGA开发板，运行程序，运行效果如下图</w:t>
            </w:r>
            <w:r w:rsidR="006E45B7">
              <w:rPr>
                <w:rFonts w:ascii="宋体" w:hAnsi="宋体" w:hint="eastAsia"/>
                <w:bCs/>
                <w:szCs w:val="21"/>
              </w:rPr>
              <w:t>8</w:t>
            </w:r>
            <w:r w:rsidRPr="00C32D1C">
              <w:rPr>
                <w:rFonts w:ascii="宋体" w:hAnsi="宋体" w:hint="eastAsia"/>
                <w:bCs/>
                <w:szCs w:val="21"/>
              </w:rPr>
              <w:t>所示。</w:t>
            </w:r>
          </w:p>
          <w:p w14:paraId="11E4D093" w14:textId="31061525" w:rsidR="00C32D1C" w:rsidRPr="00196A72" w:rsidRDefault="006E45B7" w:rsidP="00196A72">
            <w:pPr>
              <w:jc w:val="center"/>
              <w:rPr>
                <w:rFonts w:ascii="宋体" w:hAnsi="宋体"/>
                <w:bCs/>
                <w:szCs w:val="21"/>
              </w:rPr>
            </w:pPr>
            <w:r>
              <w:pict w14:anchorId="3FFDFB9D">
                <v:shape id="_x0000_i1031" type="#_x0000_t75" style="width:236.95pt;height:178.4pt;mso-left-percent:-10001;mso-top-percent:-10001;mso-position-horizontal:absolute;mso-position-horizontal-relative:char;mso-position-vertical:absolute;mso-position-vertical-relative:line;mso-left-percent:-10001;mso-top-percent:-10001">
                  <v:imagedata r:id="rId22" o:title="硬件下载测试"/>
                </v:shape>
              </w:pict>
            </w:r>
          </w:p>
          <w:p w14:paraId="5891F581" w14:textId="7202FACB" w:rsidR="00DB4B1B" w:rsidRPr="00797485" w:rsidRDefault="0037082C" w:rsidP="00196A72">
            <w:pPr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图</w:t>
            </w:r>
            <w:r w:rsidR="006E45B7">
              <w:rPr>
                <w:rFonts w:ascii="宋体" w:hAnsi="宋体" w:hint="eastAsia"/>
                <w:bCs/>
                <w:szCs w:val="21"/>
              </w:rPr>
              <w:t>8</w:t>
            </w:r>
            <w:r>
              <w:rPr>
                <w:rFonts w:ascii="宋体" w:hAnsi="宋体"/>
                <w:bCs/>
                <w:szCs w:val="21"/>
              </w:rPr>
              <w:t xml:space="preserve"> </w:t>
            </w:r>
            <w:r>
              <w:rPr>
                <w:rFonts w:ascii="宋体" w:hAnsi="宋体" w:hint="eastAsia"/>
                <w:bCs/>
                <w:szCs w:val="21"/>
              </w:rPr>
              <w:t>硬件下载测试</w:t>
            </w:r>
          </w:p>
        </w:tc>
      </w:tr>
      <w:tr w:rsidR="00C32D1C" w:rsidRPr="00797485" w14:paraId="231F61EF" w14:textId="77777777" w:rsidTr="00795205">
        <w:trPr>
          <w:cantSplit/>
          <w:trHeight w:val="60"/>
        </w:trPr>
        <w:tc>
          <w:tcPr>
            <w:tcW w:w="592" w:type="dxa"/>
            <w:vMerge/>
            <w:vAlign w:val="center"/>
          </w:tcPr>
          <w:p w14:paraId="565D2496" w14:textId="77777777" w:rsidR="00DB4B1B" w:rsidRPr="00797485" w:rsidRDefault="00DB4B1B" w:rsidP="0054632D">
            <w:pPr>
              <w:jc w:val="center"/>
              <w:rPr>
                <w:b/>
                <w:bCs/>
                <w:sz w:val="30"/>
                <w:szCs w:val="30"/>
              </w:rPr>
            </w:pPr>
          </w:p>
        </w:tc>
        <w:tc>
          <w:tcPr>
            <w:tcW w:w="7694" w:type="dxa"/>
            <w:gridSpan w:val="4"/>
            <w:vAlign w:val="center"/>
          </w:tcPr>
          <w:p w14:paraId="4E5161BD" w14:textId="77777777" w:rsidR="00DB4B1B" w:rsidRPr="00797485" w:rsidRDefault="00DB4B1B" w:rsidP="0054632D">
            <w:pPr>
              <w:rPr>
                <w:bCs/>
                <w:sz w:val="24"/>
              </w:rPr>
            </w:pPr>
            <w:r w:rsidRPr="00797485">
              <w:rPr>
                <w:rFonts w:hint="eastAsia"/>
                <w:bCs/>
                <w:sz w:val="24"/>
              </w:rPr>
              <w:t>是否符合任务书要求进度</w:t>
            </w:r>
          </w:p>
        </w:tc>
      </w:tr>
      <w:tr w:rsidR="00C32D1C" w:rsidRPr="00797485" w14:paraId="7D4A7C0D" w14:textId="77777777" w:rsidTr="00795205">
        <w:trPr>
          <w:cantSplit/>
          <w:trHeight w:val="1829"/>
        </w:trPr>
        <w:tc>
          <w:tcPr>
            <w:tcW w:w="592" w:type="dxa"/>
            <w:vMerge w:val="restart"/>
            <w:vAlign w:val="center"/>
          </w:tcPr>
          <w:p w14:paraId="05FCD23D" w14:textId="77777777" w:rsidR="00DB4B1B" w:rsidRPr="00797485" w:rsidRDefault="00DB4B1B" w:rsidP="0054632D">
            <w:pPr>
              <w:jc w:val="center"/>
              <w:rPr>
                <w:bCs/>
                <w:sz w:val="24"/>
              </w:rPr>
            </w:pPr>
            <w:r w:rsidRPr="00797485">
              <w:rPr>
                <w:rFonts w:hint="eastAsia"/>
                <w:bCs/>
                <w:sz w:val="24"/>
              </w:rPr>
              <w:lastRenderedPageBreak/>
              <w:t>尚需完成的任务</w:t>
            </w:r>
          </w:p>
        </w:tc>
        <w:tc>
          <w:tcPr>
            <w:tcW w:w="7694" w:type="dxa"/>
            <w:gridSpan w:val="4"/>
            <w:vAlign w:val="center"/>
          </w:tcPr>
          <w:p w14:paraId="1C662F54" w14:textId="2727AC99" w:rsidR="00F8466D" w:rsidRDefault="00F8466D" w:rsidP="00F5663A">
            <w:pPr>
              <w:pStyle w:val="a7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添加分支预测表模块，对比指令控制相关在不同策略下对流水线的性能影响。</w:t>
            </w:r>
            <w:r>
              <w:t xml:space="preserve"> </w:t>
            </w:r>
          </w:p>
          <w:p w14:paraId="4F1A1B6B" w14:textId="705C34E5" w:rsidR="00DB4B1B" w:rsidRDefault="00EA76C7" w:rsidP="00F5663A">
            <w:pPr>
              <w:pStyle w:val="a7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设计系统测试实验，丰富</w:t>
            </w:r>
            <w:r w:rsidR="00F5663A">
              <w:rPr>
                <w:rFonts w:hint="eastAsia"/>
              </w:rPr>
              <w:t>系统测试。</w:t>
            </w:r>
          </w:p>
          <w:p w14:paraId="6453727E" w14:textId="77777777" w:rsidR="00F8466D" w:rsidRDefault="00F8466D" w:rsidP="00F8466D">
            <w:pPr>
              <w:pStyle w:val="a7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完善上位机模块功能。</w:t>
            </w:r>
          </w:p>
          <w:p w14:paraId="105EA0ED" w14:textId="6066D703" w:rsidR="00F5663A" w:rsidRPr="00797485" w:rsidRDefault="00F8466D" w:rsidP="00F8466D">
            <w:pPr>
              <w:pStyle w:val="a7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撰写毕业设计论文。</w:t>
            </w:r>
          </w:p>
          <w:p w14:paraId="16A97459" w14:textId="54FEA9AC" w:rsidR="00DB4B1B" w:rsidRPr="00797485" w:rsidRDefault="00DB4B1B" w:rsidP="0054632D"/>
          <w:p w14:paraId="7DE12C28" w14:textId="77777777" w:rsidR="00DB4B1B" w:rsidRPr="00797485" w:rsidRDefault="00DB4B1B" w:rsidP="0054632D"/>
          <w:p w14:paraId="76267B93" w14:textId="77777777" w:rsidR="00DB4B1B" w:rsidRPr="00797485" w:rsidRDefault="00DB4B1B" w:rsidP="0054632D"/>
          <w:p w14:paraId="3D5FA1B3" w14:textId="77777777" w:rsidR="00DB4B1B" w:rsidRPr="00797485" w:rsidRDefault="00DB4B1B" w:rsidP="0054632D"/>
          <w:p w14:paraId="18CB2E11" w14:textId="79D1BD6B" w:rsidR="00DB4B1B" w:rsidRPr="00797485" w:rsidRDefault="00DB4B1B" w:rsidP="0054632D"/>
          <w:p w14:paraId="45B2F414" w14:textId="77777777" w:rsidR="00DB4B1B" w:rsidRPr="00797485" w:rsidRDefault="00DB4B1B" w:rsidP="0054632D"/>
        </w:tc>
      </w:tr>
      <w:tr w:rsidR="00C32D1C" w:rsidRPr="00797485" w14:paraId="2D73624A" w14:textId="77777777" w:rsidTr="00795205">
        <w:trPr>
          <w:cantSplit/>
          <w:trHeight w:val="317"/>
        </w:trPr>
        <w:tc>
          <w:tcPr>
            <w:tcW w:w="592" w:type="dxa"/>
            <w:vMerge/>
            <w:vAlign w:val="center"/>
          </w:tcPr>
          <w:p w14:paraId="2D86084B" w14:textId="77777777" w:rsidR="00DB4B1B" w:rsidRPr="00797485" w:rsidRDefault="00DB4B1B" w:rsidP="0054632D">
            <w:pPr>
              <w:jc w:val="center"/>
              <w:rPr>
                <w:b/>
                <w:bCs/>
                <w:sz w:val="30"/>
                <w:szCs w:val="30"/>
              </w:rPr>
            </w:pPr>
          </w:p>
        </w:tc>
        <w:tc>
          <w:tcPr>
            <w:tcW w:w="7694" w:type="dxa"/>
            <w:gridSpan w:val="4"/>
            <w:vAlign w:val="center"/>
          </w:tcPr>
          <w:p w14:paraId="09F8EB9B" w14:textId="77777777" w:rsidR="00DB4B1B" w:rsidRPr="00797485" w:rsidRDefault="00DB4B1B" w:rsidP="0054632D">
            <w:pPr>
              <w:rPr>
                <w:bCs/>
                <w:sz w:val="24"/>
              </w:rPr>
            </w:pPr>
            <w:r w:rsidRPr="00797485">
              <w:rPr>
                <w:rFonts w:hint="eastAsia"/>
                <w:bCs/>
                <w:sz w:val="24"/>
              </w:rPr>
              <w:t>能否按期完成设计（论文）</w:t>
            </w:r>
          </w:p>
        </w:tc>
      </w:tr>
      <w:tr w:rsidR="00C32D1C" w:rsidRPr="00797485" w14:paraId="5370C1E3" w14:textId="77777777" w:rsidTr="00795205">
        <w:trPr>
          <w:cantSplit/>
          <w:trHeight w:val="1364"/>
        </w:trPr>
        <w:tc>
          <w:tcPr>
            <w:tcW w:w="592" w:type="dxa"/>
            <w:vMerge w:val="restart"/>
            <w:vAlign w:val="center"/>
          </w:tcPr>
          <w:p w14:paraId="3E8E8793" w14:textId="77777777" w:rsidR="00DB4B1B" w:rsidRPr="00797485" w:rsidRDefault="00DB4B1B" w:rsidP="0054632D">
            <w:pPr>
              <w:jc w:val="center"/>
              <w:rPr>
                <w:bCs/>
                <w:sz w:val="24"/>
              </w:rPr>
            </w:pPr>
            <w:r w:rsidRPr="00797485">
              <w:rPr>
                <w:rFonts w:hint="eastAsia"/>
                <w:bCs/>
                <w:sz w:val="24"/>
              </w:rPr>
              <w:t>存在问题和解决办法</w:t>
            </w:r>
          </w:p>
        </w:tc>
        <w:tc>
          <w:tcPr>
            <w:tcW w:w="511" w:type="dxa"/>
            <w:vAlign w:val="center"/>
          </w:tcPr>
          <w:p w14:paraId="7CF3F24F" w14:textId="77777777" w:rsidR="00DB4B1B" w:rsidRPr="00797485" w:rsidRDefault="00DB4B1B" w:rsidP="0054632D">
            <w:pPr>
              <w:jc w:val="center"/>
              <w:rPr>
                <w:bCs/>
                <w:sz w:val="24"/>
              </w:rPr>
            </w:pPr>
            <w:r w:rsidRPr="00797485">
              <w:rPr>
                <w:rFonts w:hint="eastAsia"/>
                <w:bCs/>
                <w:sz w:val="24"/>
              </w:rPr>
              <w:t>存</w:t>
            </w:r>
          </w:p>
          <w:p w14:paraId="35A3ADB9" w14:textId="77777777" w:rsidR="00DB4B1B" w:rsidRPr="00797485" w:rsidRDefault="00DB4B1B" w:rsidP="0054632D">
            <w:pPr>
              <w:jc w:val="center"/>
              <w:rPr>
                <w:bCs/>
                <w:sz w:val="24"/>
              </w:rPr>
            </w:pPr>
            <w:r w:rsidRPr="00797485">
              <w:rPr>
                <w:rFonts w:hint="eastAsia"/>
                <w:bCs/>
                <w:sz w:val="24"/>
              </w:rPr>
              <w:t>在</w:t>
            </w:r>
          </w:p>
          <w:p w14:paraId="634C50C5" w14:textId="77777777" w:rsidR="00DB4B1B" w:rsidRPr="00797485" w:rsidRDefault="00DB4B1B" w:rsidP="0054632D">
            <w:pPr>
              <w:jc w:val="center"/>
              <w:rPr>
                <w:bCs/>
                <w:sz w:val="24"/>
              </w:rPr>
            </w:pPr>
            <w:r w:rsidRPr="00797485">
              <w:rPr>
                <w:rFonts w:hint="eastAsia"/>
                <w:bCs/>
                <w:sz w:val="24"/>
              </w:rPr>
              <w:t>问</w:t>
            </w:r>
          </w:p>
          <w:p w14:paraId="01C3891C" w14:textId="77777777" w:rsidR="00DB4B1B" w:rsidRPr="00797485" w:rsidRDefault="00DB4B1B" w:rsidP="0054632D">
            <w:pPr>
              <w:jc w:val="center"/>
              <w:rPr>
                <w:bCs/>
                <w:sz w:val="24"/>
              </w:rPr>
            </w:pPr>
            <w:r w:rsidRPr="00797485">
              <w:rPr>
                <w:rFonts w:hint="eastAsia"/>
                <w:bCs/>
                <w:sz w:val="24"/>
              </w:rPr>
              <w:t>题</w:t>
            </w:r>
          </w:p>
        </w:tc>
        <w:tc>
          <w:tcPr>
            <w:tcW w:w="7183" w:type="dxa"/>
            <w:gridSpan w:val="3"/>
            <w:vAlign w:val="center"/>
          </w:tcPr>
          <w:p w14:paraId="456FAE18" w14:textId="4D9BF709" w:rsidR="00DB4B1B" w:rsidRPr="00797485" w:rsidRDefault="00F8466D" w:rsidP="00F8466D">
            <w:pPr>
              <w:jc w:val="left"/>
            </w:pPr>
            <w:r>
              <w:rPr>
                <w:rFonts w:hint="eastAsia"/>
              </w:rPr>
              <w:t>分支预测表模块中对于时钟信号的冲突问题</w:t>
            </w:r>
          </w:p>
          <w:p w14:paraId="6876AE07" w14:textId="77777777" w:rsidR="00DB4B1B" w:rsidRPr="00797485" w:rsidRDefault="00DB4B1B" w:rsidP="0054632D">
            <w:pPr>
              <w:jc w:val="center"/>
            </w:pPr>
          </w:p>
          <w:p w14:paraId="2BFF352F" w14:textId="77777777" w:rsidR="00DB4B1B" w:rsidRPr="00797485" w:rsidRDefault="00DB4B1B" w:rsidP="0054632D">
            <w:pPr>
              <w:jc w:val="center"/>
            </w:pPr>
          </w:p>
          <w:p w14:paraId="78A82277" w14:textId="77777777" w:rsidR="00DB4B1B" w:rsidRPr="00797485" w:rsidRDefault="00DB4B1B" w:rsidP="0054632D">
            <w:pPr>
              <w:jc w:val="center"/>
            </w:pPr>
          </w:p>
          <w:p w14:paraId="653F19A0" w14:textId="77777777" w:rsidR="00DB4B1B" w:rsidRPr="00797485" w:rsidRDefault="00DB4B1B" w:rsidP="0054632D">
            <w:pPr>
              <w:jc w:val="center"/>
            </w:pPr>
          </w:p>
          <w:p w14:paraId="40C70CA1" w14:textId="77777777" w:rsidR="00DB4B1B" w:rsidRPr="00797485" w:rsidRDefault="00DB4B1B" w:rsidP="0054632D">
            <w:pPr>
              <w:jc w:val="center"/>
            </w:pPr>
          </w:p>
          <w:p w14:paraId="2F3C5FD8" w14:textId="77777777" w:rsidR="00DB4B1B" w:rsidRPr="00797485" w:rsidRDefault="00DB4B1B" w:rsidP="0054632D">
            <w:pPr>
              <w:jc w:val="center"/>
            </w:pPr>
          </w:p>
          <w:p w14:paraId="3A35B5C4" w14:textId="77777777" w:rsidR="00DB4B1B" w:rsidRPr="00797485" w:rsidRDefault="00DB4B1B" w:rsidP="0054632D">
            <w:pPr>
              <w:jc w:val="center"/>
            </w:pPr>
          </w:p>
          <w:p w14:paraId="398AE0F1" w14:textId="77777777" w:rsidR="00DB4B1B" w:rsidRPr="00797485" w:rsidRDefault="00DB4B1B" w:rsidP="0054632D">
            <w:pPr>
              <w:jc w:val="center"/>
            </w:pPr>
          </w:p>
          <w:p w14:paraId="1FE454FF" w14:textId="77777777" w:rsidR="00DB4B1B" w:rsidRPr="00797485" w:rsidRDefault="00DB4B1B" w:rsidP="0054632D">
            <w:pPr>
              <w:jc w:val="center"/>
            </w:pPr>
          </w:p>
          <w:p w14:paraId="159D6D24" w14:textId="77777777" w:rsidR="00DB4B1B" w:rsidRPr="00797485" w:rsidRDefault="00DB4B1B" w:rsidP="0054632D">
            <w:pPr>
              <w:jc w:val="center"/>
            </w:pPr>
          </w:p>
        </w:tc>
      </w:tr>
      <w:tr w:rsidR="00C32D1C" w:rsidRPr="00797485" w14:paraId="6C3A8717" w14:textId="77777777" w:rsidTr="00795205">
        <w:trPr>
          <w:cantSplit/>
          <w:trHeight w:val="1713"/>
        </w:trPr>
        <w:tc>
          <w:tcPr>
            <w:tcW w:w="592" w:type="dxa"/>
            <w:vMerge/>
            <w:vAlign w:val="center"/>
          </w:tcPr>
          <w:p w14:paraId="27CB0A11" w14:textId="77777777" w:rsidR="00DB4B1B" w:rsidRPr="00797485" w:rsidRDefault="00DB4B1B" w:rsidP="0054632D">
            <w:pPr>
              <w:jc w:val="center"/>
              <w:rPr>
                <w:b/>
                <w:bCs/>
                <w:sz w:val="30"/>
                <w:szCs w:val="30"/>
              </w:rPr>
            </w:pPr>
          </w:p>
        </w:tc>
        <w:tc>
          <w:tcPr>
            <w:tcW w:w="511" w:type="dxa"/>
            <w:vAlign w:val="center"/>
          </w:tcPr>
          <w:p w14:paraId="334DF788" w14:textId="77777777" w:rsidR="00DB4B1B" w:rsidRPr="00797485" w:rsidRDefault="00DB4B1B" w:rsidP="0054632D">
            <w:pPr>
              <w:jc w:val="center"/>
              <w:rPr>
                <w:bCs/>
                <w:sz w:val="24"/>
              </w:rPr>
            </w:pPr>
            <w:r w:rsidRPr="00797485">
              <w:rPr>
                <w:rFonts w:hint="eastAsia"/>
                <w:bCs/>
                <w:sz w:val="24"/>
              </w:rPr>
              <w:t>拟</w:t>
            </w:r>
          </w:p>
          <w:p w14:paraId="511DEF93" w14:textId="77777777" w:rsidR="00DB4B1B" w:rsidRPr="00797485" w:rsidRDefault="00DB4B1B" w:rsidP="0054632D">
            <w:pPr>
              <w:jc w:val="center"/>
              <w:rPr>
                <w:bCs/>
                <w:sz w:val="24"/>
              </w:rPr>
            </w:pPr>
            <w:r w:rsidRPr="00797485">
              <w:rPr>
                <w:rFonts w:hint="eastAsia"/>
                <w:bCs/>
                <w:sz w:val="24"/>
              </w:rPr>
              <w:t>采</w:t>
            </w:r>
          </w:p>
          <w:p w14:paraId="047CCC13" w14:textId="77777777" w:rsidR="00DB4B1B" w:rsidRPr="00797485" w:rsidRDefault="00DB4B1B" w:rsidP="0054632D">
            <w:pPr>
              <w:jc w:val="center"/>
              <w:rPr>
                <w:bCs/>
                <w:sz w:val="24"/>
              </w:rPr>
            </w:pPr>
            <w:r w:rsidRPr="00797485">
              <w:rPr>
                <w:rFonts w:hint="eastAsia"/>
                <w:bCs/>
                <w:sz w:val="24"/>
              </w:rPr>
              <w:t>取</w:t>
            </w:r>
          </w:p>
          <w:p w14:paraId="42AD9712" w14:textId="77777777" w:rsidR="00DB4B1B" w:rsidRPr="00797485" w:rsidRDefault="00DB4B1B" w:rsidP="0054632D">
            <w:pPr>
              <w:jc w:val="center"/>
              <w:rPr>
                <w:bCs/>
                <w:sz w:val="24"/>
              </w:rPr>
            </w:pPr>
            <w:r w:rsidRPr="00797485">
              <w:rPr>
                <w:rFonts w:hint="eastAsia"/>
                <w:bCs/>
                <w:sz w:val="24"/>
              </w:rPr>
              <w:t>的</w:t>
            </w:r>
          </w:p>
          <w:p w14:paraId="188960CA" w14:textId="77777777" w:rsidR="00DB4B1B" w:rsidRPr="00797485" w:rsidRDefault="00DB4B1B" w:rsidP="0054632D">
            <w:pPr>
              <w:jc w:val="center"/>
              <w:rPr>
                <w:bCs/>
                <w:sz w:val="24"/>
              </w:rPr>
            </w:pPr>
            <w:r w:rsidRPr="00797485">
              <w:rPr>
                <w:rFonts w:hint="eastAsia"/>
                <w:bCs/>
                <w:sz w:val="24"/>
              </w:rPr>
              <w:t>办</w:t>
            </w:r>
          </w:p>
          <w:p w14:paraId="6952D14A" w14:textId="77777777" w:rsidR="00DB4B1B" w:rsidRPr="00797485" w:rsidRDefault="00DB4B1B" w:rsidP="0054632D">
            <w:pPr>
              <w:jc w:val="center"/>
              <w:rPr>
                <w:bCs/>
                <w:sz w:val="24"/>
              </w:rPr>
            </w:pPr>
            <w:r w:rsidRPr="00797485">
              <w:rPr>
                <w:rFonts w:hint="eastAsia"/>
                <w:bCs/>
                <w:sz w:val="24"/>
              </w:rPr>
              <w:t>法</w:t>
            </w:r>
          </w:p>
        </w:tc>
        <w:tc>
          <w:tcPr>
            <w:tcW w:w="7183" w:type="dxa"/>
            <w:gridSpan w:val="3"/>
          </w:tcPr>
          <w:p w14:paraId="2933EEA8" w14:textId="2999BB9B" w:rsidR="00DB4B1B" w:rsidRPr="00797485" w:rsidRDefault="00F8466D" w:rsidP="0054632D">
            <w:r>
              <w:rPr>
                <w:rFonts w:hint="eastAsia"/>
              </w:rPr>
              <w:t>尝试通过</w:t>
            </w:r>
            <w:proofErr w:type="gramStart"/>
            <w:r>
              <w:rPr>
                <w:rFonts w:hint="eastAsia"/>
              </w:rPr>
              <w:t>时钟时钟</w:t>
            </w:r>
            <w:proofErr w:type="gramEnd"/>
            <w:r>
              <w:rPr>
                <w:rFonts w:hint="eastAsia"/>
              </w:rPr>
              <w:t>上升沿写入，时钟下降沿读出策略，在同一个时钟周期避免同时读写造成的冲突。</w:t>
            </w:r>
          </w:p>
          <w:p w14:paraId="485776A7" w14:textId="77777777" w:rsidR="00DB4B1B" w:rsidRPr="00797485" w:rsidRDefault="00DB4B1B" w:rsidP="0054632D"/>
          <w:p w14:paraId="5E6FB36B" w14:textId="77777777" w:rsidR="00DB4B1B" w:rsidRPr="00797485" w:rsidRDefault="00DB4B1B" w:rsidP="0054632D"/>
          <w:p w14:paraId="7E42E609" w14:textId="77777777" w:rsidR="00DB4B1B" w:rsidRPr="00797485" w:rsidRDefault="00DB4B1B" w:rsidP="0054632D"/>
          <w:p w14:paraId="677FE320" w14:textId="77777777" w:rsidR="00DB4B1B" w:rsidRPr="00797485" w:rsidRDefault="00DB4B1B" w:rsidP="0054632D"/>
          <w:p w14:paraId="30392635" w14:textId="77777777" w:rsidR="00DB4B1B" w:rsidRPr="00797485" w:rsidRDefault="00DB4B1B" w:rsidP="0054632D"/>
          <w:p w14:paraId="1B7B8218" w14:textId="77777777" w:rsidR="00DB4B1B" w:rsidRPr="00797485" w:rsidRDefault="00DB4B1B" w:rsidP="0054632D"/>
        </w:tc>
      </w:tr>
      <w:tr w:rsidR="00C32D1C" w:rsidRPr="00797485" w14:paraId="5D76AC93" w14:textId="77777777" w:rsidTr="00795205">
        <w:trPr>
          <w:trHeight w:val="420"/>
        </w:trPr>
        <w:tc>
          <w:tcPr>
            <w:tcW w:w="1103" w:type="dxa"/>
            <w:gridSpan w:val="2"/>
            <w:tcBorders>
              <w:bottom w:val="single" w:sz="4" w:space="0" w:color="auto"/>
            </w:tcBorders>
            <w:vAlign w:val="center"/>
          </w:tcPr>
          <w:p w14:paraId="1C5D7C49" w14:textId="77777777" w:rsidR="00DB4B1B" w:rsidRPr="00797485" w:rsidRDefault="00DB4B1B" w:rsidP="0054632D">
            <w:pPr>
              <w:rPr>
                <w:sz w:val="24"/>
              </w:rPr>
            </w:pPr>
            <w:r w:rsidRPr="00797485">
              <w:rPr>
                <w:rFonts w:hint="eastAsia"/>
                <w:sz w:val="24"/>
              </w:rPr>
              <w:t>指导教师签字</w:t>
            </w:r>
          </w:p>
        </w:tc>
        <w:tc>
          <w:tcPr>
            <w:tcW w:w="2166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4975CAF8" w14:textId="77777777" w:rsidR="00DB4B1B" w:rsidRPr="00797485" w:rsidRDefault="00DB4B1B" w:rsidP="0054632D"/>
        </w:tc>
        <w:tc>
          <w:tcPr>
            <w:tcW w:w="120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F86CC0" w14:textId="77777777" w:rsidR="00DB4B1B" w:rsidRPr="00797485" w:rsidRDefault="00DB4B1B" w:rsidP="0054632D">
            <w:pPr>
              <w:jc w:val="center"/>
              <w:rPr>
                <w:bCs/>
                <w:sz w:val="24"/>
              </w:rPr>
            </w:pPr>
            <w:r w:rsidRPr="00797485">
              <w:rPr>
                <w:rFonts w:hint="eastAsia"/>
                <w:bCs/>
                <w:sz w:val="24"/>
              </w:rPr>
              <w:t>日期</w:t>
            </w:r>
          </w:p>
        </w:tc>
        <w:tc>
          <w:tcPr>
            <w:tcW w:w="3815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4370E7BA" w14:textId="77777777" w:rsidR="00DB4B1B" w:rsidRPr="00797485" w:rsidRDefault="00DB4B1B" w:rsidP="0054632D">
            <w:pPr>
              <w:ind w:firstLineChars="600" w:firstLine="1260"/>
            </w:pPr>
            <w:r w:rsidRPr="00797485">
              <w:rPr>
                <w:rFonts w:hint="eastAsia"/>
              </w:rPr>
              <w:t>年</w:t>
            </w:r>
            <w:r w:rsidRPr="00797485">
              <w:rPr>
                <w:rFonts w:hint="eastAsia"/>
              </w:rPr>
              <w:t xml:space="preserve">    </w:t>
            </w:r>
            <w:r w:rsidRPr="00797485">
              <w:rPr>
                <w:rFonts w:hint="eastAsia"/>
              </w:rPr>
              <w:t>月</w:t>
            </w:r>
            <w:r w:rsidRPr="00797485">
              <w:rPr>
                <w:rFonts w:hint="eastAsia"/>
              </w:rPr>
              <w:t xml:space="preserve">    </w:t>
            </w:r>
            <w:r w:rsidRPr="00797485">
              <w:rPr>
                <w:rFonts w:hint="eastAsia"/>
              </w:rPr>
              <w:t>日</w:t>
            </w:r>
          </w:p>
        </w:tc>
      </w:tr>
      <w:tr w:rsidR="00C32D1C" w:rsidRPr="00797485" w14:paraId="161071CB" w14:textId="77777777" w:rsidTr="00795205">
        <w:trPr>
          <w:trHeight w:val="890"/>
        </w:trPr>
        <w:tc>
          <w:tcPr>
            <w:tcW w:w="1103" w:type="dxa"/>
            <w:gridSpan w:val="2"/>
            <w:tcBorders>
              <w:top w:val="single" w:sz="4" w:space="0" w:color="auto"/>
            </w:tcBorders>
            <w:vAlign w:val="center"/>
          </w:tcPr>
          <w:p w14:paraId="2CC773B9" w14:textId="77777777" w:rsidR="00DB4B1B" w:rsidRPr="00797485" w:rsidRDefault="00DB4B1B" w:rsidP="0054632D">
            <w:pPr>
              <w:rPr>
                <w:sz w:val="24"/>
              </w:rPr>
            </w:pPr>
            <w:r w:rsidRPr="00797485">
              <w:rPr>
                <w:rFonts w:hint="eastAsia"/>
                <w:sz w:val="24"/>
              </w:rPr>
              <w:t>检查小组意见</w:t>
            </w:r>
          </w:p>
        </w:tc>
        <w:tc>
          <w:tcPr>
            <w:tcW w:w="7183" w:type="dxa"/>
            <w:gridSpan w:val="3"/>
            <w:tcBorders>
              <w:top w:val="single" w:sz="4" w:space="0" w:color="auto"/>
            </w:tcBorders>
            <w:vAlign w:val="center"/>
          </w:tcPr>
          <w:p w14:paraId="7AAF3E65" w14:textId="77777777" w:rsidR="00DB4B1B" w:rsidRPr="00797485" w:rsidRDefault="00DB4B1B" w:rsidP="0054632D"/>
          <w:p w14:paraId="2FF99FC1" w14:textId="77777777" w:rsidR="00DB4B1B" w:rsidRPr="00797485" w:rsidRDefault="00DB4B1B" w:rsidP="0054632D"/>
          <w:p w14:paraId="16727AB8" w14:textId="77777777" w:rsidR="00DB4B1B" w:rsidRPr="00797485" w:rsidRDefault="00DB4B1B" w:rsidP="0054632D"/>
          <w:p w14:paraId="40DAA2E2" w14:textId="77777777" w:rsidR="00DB4B1B" w:rsidRPr="00797485" w:rsidRDefault="00DB4B1B" w:rsidP="0054632D"/>
          <w:p w14:paraId="1EA7A13A" w14:textId="77777777" w:rsidR="00DB4B1B" w:rsidRPr="00797485" w:rsidRDefault="00DB4B1B" w:rsidP="0054632D"/>
          <w:p w14:paraId="1FE101D8" w14:textId="77777777" w:rsidR="00DB4B1B" w:rsidRPr="00797485" w:rsidRDefault="00DB4B1B" w:rsidP="0054632D">
            <w:pPr>
              <w:jc w:val="center"/>
              <w:rPr>
                <w:b/>
                <w:bCs/>
                <w:sz w:val="30"/>
                <w:szCs w:val="30"/>
              </w:rPr>
            </w:pPr>
            <w:r w:rsidRPr="00797485">
              <w:rPr>
                <w:rFonts w:hint="eastAsia"/>
                <w:bCs/>
                <w:sz w:val="24"/>
              </w:rPr>
              <w:t xml:space="preserve">                           </w:t>
            </w:r>
            <w:r w:rsidRPr="00797485">
              <w:rPr>
                <w:rFonts w:hint="eastAsia"/>
                <w:bCs/>
                <w:sz w:val="24"/>
              </w:rPr>
              <w:t>负责人签字：</w:t>
            </w:r>
            <w:r w:rsidRPr="00797485">
              <w:rPr>
                <w:rFonts w:hint="eastAsia"/>
                <w:bCs/>
                <w:sz w:val="24"/>
              </w:rPr>
              <w:t xml:space="preserve">      </w:t>
            </w:r>
            <w:r w:rsidRPr="00797485">
              <w:rPr>
                <w:rFonts w:hint="eastAsia"/>
                <w:bCs/>
                <w:sz w:val="24"/>
              </w:rPr>
              <w:t>年</w:t>
            </w:r>
            <w:r w:rsidRPr="00797485">
              <w:rPr>
                <w:rFonts w:hint="eastAsia"/>
                <w:bCs/>
                <w:sz w:val="24"/>
              </w:rPr>
              <w:t xml:space="preserve">  </w:t>
            </w:r>
            <w:r w:rsidRPr="00797485">
              <w:rPr>
                <w:rFonts w:hint="eastAsia"/>
                <w:bCs/>
                <w:sz w:val="24"/>
              </w:rPr>
              <w:t>月</w:t>
            </w:r>
            <w:r w:rsidRPr="00797485">
              <w:rPr>
                <w:rFonts w:hint="eastAsia"/>
                <w:bCs/>
                <w:sz w:val="24"/>
              </w:rPr>
              <w:t xml:space="preserve">  </w:t>
            </w:r>
            <w:r w:rsidRPr="00797485">
              <w:rPr>
                <w:rFonts w:hint="eastAsia"/>
                <w:bCs/>
                <w:sz w:val="24"/>
              </w:rPr>
              <w:t>日</w:t>
            </w:r>
          </w:p>
        </w:tc>
      </w:tr>
    </w:tbl>
    <w:p w14:paraId="1AC7437E" w14:textId="61F65E08" w:rsidR="007F6FA1" w:rsidRPr="00DB4B1B" w:rsidRDefault="00DB4B1B">
      <w:pPr>
        <w:rPr>
          <w:rFonts w:ascii="宋体" w:hAnsi="宋体"/>
          <w:sz w:val="18"/>
          <w:szCs w:val="18"/>
        </w:rPr>
      </w:pPr>
      <w:r w:rsidRPr="00797485">
        <w:rPr>
          <w:rFonts w:hint="eastAsia"/>
          <w:sz w:val="18"/>
          <w:szCs w:val="18"/>
        </w:rPr>
        <w:t>注：可根据长度加页</w:t>
      </w:r>
      <w:r w:rsidRPr="00797485">
        <w:rPr>
          <w:rFonts w:ascii="宋体" w:hAnsi="宋体" w:hint="eastAsia"/>
          <w:sz w:val="18"/>
          <w:szCs w:val="18"/>
        </w:rPr>
        <w:t>。</w:t>
      </w:r>
    </w:p>
    <w:sectPr w:rsidR="007F6FA1" w:rsidRPr="00DB4B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AD1C707" w14:textId="77777777" w:rsidR="00AD7382" w:rsidRDefault="00AD7382" w:rsidP="00DB4B1B">
      <w:r>
        <w:separator/>
      </w:r>
    </w:p>
  </w:endnote>
  <w:endnote w:type="continuationSeparator" w:id="0">
    <w:p w14:paraId="381740E6" w14:textId="77777777" w:rsidR="00AD7382" w:rsidRDefault="00AD7382" w:rsidP="00DB4B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341D4F6" w14:textId="77777777" w:rsidR="00AD7382" w:rsidRDefault="00AD7382" w:rsidP="00DB4B1B">
      <w:r>
        <w:separator/>
      </w:r>
    </w:p>
  </w:footnote>
  <w:footnote w:type="continuationSeparator" w:id="0">
    <w:p w14:paraId="2A970198" w14:textId="77777777" w:rsidR="00AD7382" w:rsidRDefault="00AD7382" w:rsidP="00DB4B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B46476"/>
    <w:multiLevelType w:val="hybridMultilevel"/>
    <w:tmpl w:val="D5C6B914"/>
    <w:lvl w:ilvl="0" w:tplc="A9EC3294">
      <w:start w:val="1"/>
      <w:numFmt w:val="lowerLetter"/>
      <w:lvlText w:val="%1)"/>
      <w:lvlJc w:val="left"/>
      <w:pPr>
        <w:ind w:left="79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1" w:hanging="420"/>
      </w:pPr>
    </w:lvl>
    <w:lvl w:ilvl="2" w:tplc="0409001B" w:tentative="1">
      <w:start w:val="1"/>
      <w:numFmt w:val="lowerRoman"/>
      <w:lvlText w:val="%3."/>
      <w:lvlJc w:val="right"/>
      <w:pPr>
        <w:ind w:left="1691" w:hanging="420"/>
      </w:pPr>
    </w:lvl>
    <w:lvl w:ilvl="3" w:tplc="0409000F" w:tentative="1">
      <w:start w:val="1"/>
      <w:numFmt w:val="decimal"/>
      <w:lvlText w:val="%4."/>
      <w:lvlJc w:val="left"/>
      <w:pPr>
        <w:ind w:left="2111" w:hanging="420"/>
      </w:pPr>
    </w:lvl>
    <w:lvl w:ilvl="4" w:tplc="04090019" w:tentative="1">
      <w:start w:val="1"/>
      <w:numFmt w:val="lowerLetter"/>
      <w:lvlText w:val="%5)"/>
      <w:lvlJc w:val="left"/>
      <w:pPr>
        <w:ind w:left="2531" w:hanging="420"/>
      </w:pPr>
    </w:lvl>
    <w:lvl w:ilvl="5" w:tplc="0409001B" w:tentative="1">
      <w:start w:val="1"/>
      <w:numFmt w:val="lowerRoman"/>
      <w:lvlText w:val="%6."/>
      <w:lvlJc w:val="right"/>
      <w:pPr>
        <w:ind w:left="2951" w:hanging="420"/>
      </w:pPr>
    </w:lvl>
    <w:lvl w:ilvl="6" w:tplc="0409000F" w:tentative="1">
      <w:start w:val="1"/>
      <w:numFmt w:val="decimal"/>
      <w:lvlText w:val="%7."/>
      <w:lvlJc w:val="left"/>
      <w:pPr>
        <w:ind w:left="3371" w:hanging="420"/>
      </w:pPr>
    </w:lvl>
    <w:lvl w:ilvl="7" w:tplc="04090019" w:tentative="1">
      <w:start w:val="1"/>
      <w:numFmt w:val="lowerLetter"/>
      <w:lvlText w:val="%8)"/>
      <w:lvlJc w:val="left"/>
      <w:pPr>
        <w:ind w:left="3791" w:hanging="420"/>
      </w:pPr>
    </w:lvl>
    <w:lvl w:ilvl="8" w:tplc="0409001B" w:tentative="1">
      <w:start w:val="1"/>
      <w:numFmt w:val="lowerRoman"/>
      <w:lvlText w:val="%9."/>
      <w:lvlJc w:val="right"/>
      <w:pPr>
        <w:ind w:left="4211" w:hanging="420"/>
      </w:pPr>
    </w:lvl>
  </w:abstractNum>
  <w:abstractNum w:abstractNumId="1" w15:restartNumberingAfterBreak="0">
    <w:nsid w:val="0F8B0A5F"/>
    <w:multiLevelType w:val="hybridMultilevel"/>
    <w:tmpl w:val="3280B394"/>
    <w:lvl w:ilvl="0" w:tplc="DAAC85DE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7C1D60"/>
    <w:multiLevelType w:val="hybridMultilevel"/>
    <w:tmpl w:val="3C04B332"/>
    <w:lvl w:ilvl="0" w:tplc="C104597C">
      <w:start w:val="1"/>
      <w:numFmt w:val="lowerLetter"/>
      <w:lvlText w:val="%1)"/>
      <w:lvlJc w:val="left"/>
      <w:pPr>
        <w:ind w:left="121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2" w:hanging="420"/>
      </w:pPr>
    </w:lvl>
    <w:lvl w:ilvl="2" w:tplc="0409001B" w:tentative="1">
      <w:start w:val="1"/>
      <w:numFmt w:val="lowerRoman"/>
      <w:lvlText w:val="%3."/>
      <w:lvlJc w:val="right"/>
      <w:pPr>
        <w:ind w:left="2112" w:hanging="420"/>
      </w:pPr>
    </w:lvl>
    <w:lvl w:ilvl="3" w:tplc="0409000F" w:tentative="1">
      <w:start w:val="1"/>
      <w:numFmt w:val="decimal"/>
      <w:lvlText w:val="%4."/>
      <w:lvlJc w:val="left"/>
      <w:pPr>
        <w:ind w:left="2532" w:hanging="420"/>
      </w:pPr>
    </w:lvl>
    <w:lvl w:ilvl="4" w:tplc="04090019" w:tentative="1">
      <w:start w:val="1"/>
      <w:numFmt w:val="lowerLetter"/>
      <w:lvlText w:val="%5)"/>
      <w:lvlJc w:val="left"/>
      <w:pPr>
        <w:ind w:left="2952" w:hanging="420"/>
      </w:pPr>
    </w:lvl>
    <w:lvl w:ilvl="5" w:tplc="0409001B" w:tentative="1">
      <w:start w:val="1"/>
      <w:numFmt w:val="lowerRoman"/>
      <w:lvlText w:val="%6."/>
      <w:lvlJc w:val="right"/>
      <w:pPr>
        <w:ind w:left="3372" w:hanging="420"/>
      </w:pPr>
    </w:lvl>
    <w:lvl w:ilvl="6" w:tplc="0409000F" w:tentative="1">
      <w:start w:val="1"/>
      <w:numFmt w:val="decimal"/>
      <w:lvlText w:val="%7."/>
      <w:lvlJc w:val="left"/>
      <w:pPr>
        <w:ind w:left="3792" w:hanging="420"/>
      </w:pPr>
    </w:lvl>
    <w:lvl w:ilvl="7" w:tplc="04090019" w:tentative="1">
      <w:start w:val="1"/>
      <w:numFmt w:val="lowerLetter"/>
      <w:lvlText w:val="%8)"/>
      <w:lvlJc w:val="left"/>
      <w:pPr>
        <w:ind w:left="4212" w:hanging="420"/>
      </w:pPr>
    </w:lvl>
    <w:lvl w:ilvl="8" w:tplc="0409001B" w:tentative="1">
      <w:start w:val="1"/>
      <w:numFmt w:val="lowerRoman"/>
      <w:lvlText w:val="%9."/>
      <w:lvlJc w:val="right"/>
      <w:pPr>
        <w:ind w:left="4632" w:hanging="420"/>
      </w:pPr>
    </w:lvl>
  </w:abstractNum>
  <w:abstractNum w:abstractNumId="3" w15:restartNumberingAfterBreak="0">
    <w:nsid w:val="1B9B3C68"/>
    <w:multiLevelType w:val="hybridMultilevel"/>
    <w:tmpl w:val="044E82E8"/>
    <w:lvl w:ilvl="0" w:tplc="EC007B0C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E885520"/>
    <w:multiLevelType w:val="hybridMultilevel"/>
    <w:tmpl w:val="8C7E4F8A"/>
    <w:lvl w:ilvl="0" w:tplc="A5FC287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45B6B78"/>
    <w:multiLevelType w:val="hybridMultilevel"/>
    <w:tmpl w:val="7DDCF88E"/>
    <w:lvl w:ilvl="0" w:tplc="1D14EC7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7D95F1A"/>
    <w:multiLevelType w:val="hybridMultilevel"/>
    <w:tmpl w:val="0C7C4844"/>
    <w:lvl w:ilvl="0" w:tplc="65D0739E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B261732"/>
    <w:multiLevelType w:val="hybridMultilevel"/>
    <w:tmpl w:val="C9C08896"/>
    <w:lvl w:ilvl="0" w:tplc="CE6209F8">
      <w:start w:val="1"/>
      <w:numFmt w:val="lowerLetter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5C4761AE"/>
    <w:multiLevelType w:val="hybridMultilevel"/>
    <w:tmpl w:val="8D88FCFA"/>
    <w:lvl w:ilvl="0" w:tplc="F828ACBE">
      <w:start w:val="1"/>
      <w:numFmt w:val="japaneseCounting"/>
      <w:lvlText w:val="%1、"/>
      <w:lvlJc w:val="left"/>
      <w:pPr>
        <w:ind w:left="85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9" w15:restartNumberingAfterBreak="0">
    <w:nsid w:val="65123AA0"/>
    <w:multiLevelType w:val="hybridMultilevel"/>
    <w:tmpl w:val="21B0D10C"/>
    <w:lvl w:ilvl="0" w:tplc="4E14EBFC">
      <w:start w:val="1"/>
      <w:numFmt w:val="lowerLetter"/>
      <w:lvlText w:val="%1)"/>
      <w:lvlJc w:val="left"/>
      <w:pPr>
        <w:ind w:left="162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0" w15:restartNumberingAfterBreak="0">
    <w:nsid w:val="6E4D4E21"/>
    <w:multiLevelType w:val="hybridMultilevel"/>
    <w:tmpl w:val="C18A6242"/>
    <w:lvl w:ilvl="0" w:tplc="DC483D4A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82B5CE8"/>
    <w:multiLevelType w:val="hybridMultilevel"/>
    <w:tmpl w:val="EB7A4D2E"/>
    <w:lvl w:ilvl="0" w:tplc="A64E9336">
      <w:start w:val="1"/>
      <w:numFmt w:val="lowerLetter"/>
      <w:lvlText w:val="%1)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num w:numId="1">
    <w:abstractNumId w:val="10"/>
  </w:num>
  <w:num w:numId="2">
    <w:abstractNumId w:val="3"/>
  </w:num>
  <w:num w:numId="3">
    <w:abstractNumId w:val="6"/>
  </w:num>
  <w:num w:numId="4">
    <w:abstractNumId w:val="1"/>
  </w:num>
  <w:num w:numId="5">
    <w:abstractNumId w:val="11"/>
  </w:num>
  <w:num w:numId="6">
    <w:abstractNumId w:val="0"/>
  </w:num>
  <w:num w:numId="7">
    <w:abstractNumId w:val="7"/>
  </w:num>
  <w:num w:numId="8">
    <w:abstractNumId w:val="9"/>
  </w:num>
  <w:num w:numId="9">
    <w:abstractNumId w:val="2"/>
  </w:num>
  <w:num w:numId="10">
    <w:abstractNumId w:val="5"/>
  </w:num>
  <w:num w:numId="11">
    <w:abstractNumId w:val="8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4472F"/>
    <w:rsid w:val="000D4D5A"/>
    <w:rsid w:val="000D7070"/>
    <w:rsid w:val="000E6C63"/>
    <w:rsid w:val="001240E9"/>
    <w:rsid w:val="0015437F"/>
    <w:rsid w:val="00186C76"/>
    <w:rsid w:val="001909DC"/>
    <w:rsid w:val="00196A72"/>
    <w:rsid w:val="002A09D2"/>
    <w:rsid w:val="002D7AA7"/>
    <w:rsid w:val="00310BD8"/>
    <w:rsid w:val="00316379"/>
    <w:rsid w:val="00363DD0"/>
    <w:rsid w:val="0037082C"/>
    <w:rsid w:val="003853B3"/>
    <w:rsid w:val="00386DF6"/>
    <w:rsid w:val="003E154B"/>
    <w:rsid w:val="003F714E"/>
    <w:rsid w:val="004E03E1"/>
    <w:rsid w:val="004F6AB1"/>
    <w:rsid w:val="00513A38"/>
    <w:rsid w:val="00523E1B"/>
    <w:rsid w:val="0054632D"/>
    <w:rsid w:val="005703B7"/>
    <w:rsid w:val="005A47D2"/>
    <w:rsid w:val="00600A8C"/>
    <w:rsid w:val="006C79CD"/>
    <w:rsid w:val="006E45B7"/>
    <w:rsid w:val="0074472F"/>
    <w:rsid w:val="00795205"/>
    <w:rsid w:val="007F6FA1"/>
    <w:rsid w:val="0082694A"/>
    <w:rsid w:val="008E2F2B"/>
    <w:rsid w:val="00912D99"/>
    <w:rsid w:val="00930367"/>
    <w:rsid w:val="009436E6"/>
    <w:rsid w:val="00983851"/>
    <w:rsid w:val="009D2CF4"/>
    <w:rsid w:val="00A95674"/>
    <w:rsid w:val="00AD7382"/>
    <w:rsid w:val="00BF3353"/>
    <w:rsid w:val="00BF7823"/>
    <w:rsid w:val="00C07CFD"/>
    <w:rsid w:val="00C22C23"/>
    <w:rsid w:val="00C32D1C"/>
    <w:rsid w:val="00C73425"/>
    <w:rsid w:val="00C76C83"/>
    <w:rsid w:val="00D65C90"/>
    <w:rsid w:val="00D8344A"/>
    <w:rsid w:val="00DB4B1B"/>
    <w:rsid w:val="00E00AB4"/>
    <w:rsid w:val="00E92F86"/>
    <w:rsid w:val="00EA76C7"/>
    <w:rsid w:val="00EB52D3"/>
    <w:rsid w:val="00F0103F"/>
    <w:rsid w:val="00F5663A"/>
    <w:rsid w:val="00F64D6E"/>
    <w:rsid w:val="00F67DF7"/>
    <w:rsid w:val="00F8466D"/>
    <w:rsid w:val="00FA3E34"/>
    <w:rsid w:val="00FD51AB"/>
    <w:rsid w:val="00FE37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9A60ABB"/>
  <w15:chartTrackingRefBased/>
  <w15:docId w15:val="{2A946319-4187-47BF-8EE9-122603B82D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B4B1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B4B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B4B1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B4B1B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B4B1B"/>
    <w:rPr>
      <w:sz w:val="18"/>
      <w:szCs w:val="18"/>
    </w:rPr>
  </w:style>
  <w:style w:type="paragraph" w:styleId="a7">
    <w:name w:val="List Paragraph"/>
    <w:basedOn w:val="a"/>
    <w:uiPriority w:val="34"/>
    <w:qFormat/>
    <w:rsid w:val="00795205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2A09D2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2A09D2"/>
    <w:rPr>
      <w:rFonts w:ascii="Times New Roman" w:eastAsia="宋体" w:hAnsi="Times New Roman" w:cs="Times New Roman"/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2A09D2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2A09D2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2A09D2"/>
    <w:rPr>
      <w:rFonts w:ascii="Times New Roman" w:eastAsia="宋体" w:hAnsi="Times New Roman" w:cs="Times New Roman"/>
      <w:szCs w:val="24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2A09D2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2A09D2"/>
    <w:rPr>
      <w:rFonts w:ascii="Times New Roman" w:eastAsia="宋体" w:hAnsi="Times New Roman" w:cs="Times New Roman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13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75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86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11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Microsoft_Excel_Worksheet.xlsx"/><Relationship Id="rId14" Type="http://schemas.openxmlformats.org/officeDocument/2006/relationships/image" Target="media/image4.png"/><Relationship Id="rId22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3F17D3-7635-45AE-BD78-C15EC0AC40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5</TotalTime>
  <Pages>7</Pages>
  <Words>546</Words>
  <Characters>3113</Characters>
  <Application>Microsoft Office Word</Application>
  <DocSecurity>0</DocSecurity>
  <Lines>25</Lines>
  <Paragraphs>7</Paragraphs>
  <ScaleCrop>false</ScaleCrop>
  <Company/>
  <LinksUpToDate>false</LinksUpToDate>
  <CharactersWithSpaces>36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~宁~</dc:creator>
  <cp:keywords/>
  <dc:description/>
  <cp:lastModifiedBy>韩 萌</cp:lastModifiedBy>
  <cp:revision>11</cp:revision>
  <dcterms:created xsi:type="dcterms:W3CDTF">2019-04-11T12:03:00Z</dcterms:created>
  <dcterms:modified xsi:type="dcterms:W3CDTF">2019-04-15T13:16:00Z</dcterms:modified>
</cp:coreProperties>
</file>